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76000E" w:rsidRPr="00462C8A" w14:paraId="556F9BE7" w14:textId="77777777" w:rsidTr="00314CA0">
        <w:trPr>
          <w:cantSplit/>
        </w:trPr>
        <w:tc>
          <w:tcPr>
            <w:tcW w:w="10423" w:type="dxa"/>
            <w:gridSpan w:val="2"/>
            <w:shd w:val="clear" w:color="auto" w:fill="auto"/>
          </w:tcPr>
          <w:p w14:paraId="15B82BA8" w14:textId="2EF9AC34" w:rsidR="0076000E" w:rsidRPr="00462C8A" w:rsidRDefault="0076000E" w:rsidP="00314CA0">
            <w:pPr>
              <w:pStyle w:val="ZA"/>
              <w:framePr w:w="0" w:hRule="auto" w:wrap="auto" w:vAnchor="margin" w:hAnchor="text" w:yAlign="inline"/>
            </w:pPr>
            <w:bookmarkStart w:id="0" w:name="page1"/>
            <w:r>
              <w:rPr>
                <w:sz w:val="64"/>
              </w:rPr>
              <w:t xml:space="preserve">3GPP TS 24.239 </w:t>
            </w:r>
            <w:r>
              <w:t xml:space="preserve">V18.0.0 </w:t>
            </w:r>
            <w:r>
              <w:rPr>
                <w:sz w:val="32"/>
              </w:rPr>
              <w:t>(2024-04)</w:t>
            </w:r>
          </w:p>
        </w:tc>
      </w:tr>
      <w:tr w:rsidR="0076000E" w:rsidRPr="00462C8A" w14:paraId="29BF6882" w14:textId="77777777" w:rsidTr="00314CA0">
        <w:trPr>
          <w:cantSplit/>
          <w:trHeight w:hRule="exact" w:val="1134"/>
        </w:trPr>
        <w:tc>
          <w:tcPr>
            <w:tcW w:w="10423" w:type="dxa"/>
            <w:gridSpan w:val="2"/>
            <w:shd w:val="clear" w:color="auto" w:fill="auto"/>
          </w:tcPr>
          <w:p w14:paraId="35BCDEE3" w14:textId="77777777" w:rsidR="0076000E" w:rsidRPr="00462C8A" w:rsidRDefault="0076000E" w:rsidP="00314CA0">
            <w:pPr>
              <w:pStyle w:val="TAR"/>
            </w:pPr>
            <w:r>
              <w:t>Technical Specification</w:t>
            </w:r>
          </w:p>
        </w:tc>
      </w:tr>
      <w:tr w:rsidR="0076000E" w:rsidRPr="00462C8A" w14:paraId="4EC04473" w14:textId="77777777" w:rsidTr="00314CA0">
        <w:trPr>
          <w:cantSplit/>
          <w:trHeight w:hRule="exact" w:val="3685"/>
        </w:trPr>
        <w:tc>
          <w:tcPr>
            <w:tcW w:w="10423" w:type="dxa"/>
            <w:gridSpan w:val="2"/>
            <w:tcBorders>
              <w:bottom w:val="single" w:sz="12" w:space="0" w:color="auto"/>
            </w:tcBorders>
            <w:shd w:val="clear" w:color="auto" w:fill="auto"/>
          </w:tcPr>
          <w:p w14:paraId="2F1905FD" w14:textId="77777777" w:rsidR="0076000E" w:rsidRDefault="0076000E" w:rsidP="00314CA0">
            <w:pPr>
              <w:pStyle w:val="ZT"/>
              <w:framePr w:wrap="auto" w:hAnchor="text" w:yAlign="inline"/>
            </w:pPr>
            <w:r>
              <w:t>3rd Generation Partnership Project;</w:t>
            </w:r>
          </w:p>
          <w:p w14:paraId="6E078EAD" w14:textId="77777777" w:rsidR="0076000E" w:rsidRDefault="0076000E" w:rsidP="00314CA0">
            <w:pPr>
              <w:pStyle w:val="ZT"/>
              <w:framePr w:wrap="auto" w:hAnchor="text" w:yAlign="inline"/>
            </w:pPr>
            <w:r>
              <w:t>Technical Specification Group Core Network and Terminals;</w:t>
            </w:r>
          </w:p>
          <w:p w14:paraId="32F985E6" w14:textId="77777777" w:rsidR="0076000E" w:rsidRDefault="0076000E" w:rsidP="00314CA0">
            <w:pPr>
              <w:pStyle w:val="ZT"/>
              <w:framePr w:wrap="auto" w:hAnchor="text" w:yAlign="inline"/>
            </w:pPr>
            <w:r>
              <w:t>Flexible Alerting (FA) using IP Multimedia (IM) Core Network (CN) subsystem;</w:t>
            </w:r>
          </w:p>
          <w:p w14:paraId="2992968F" w14:textId="77777777" w:rsidR="0076000E" w:rsidRDefault="0076000E" w:rsidP="00314CA0">
            <w:pPr>
              <w:pStyle w:val="ZT"/>
              <w:framePr w:wrap="auto" w:hAnchor="text" w:yAlign="inline"/>
            </w:pPr>
            <w:r>
              <w:t>Protocol specification</w:t>
            </w:r>
          </w:p>
          <w:p w14:paraId="77A6A2CB" w14:textId="77777777" w:rsidR="0076000E" w:rsidRPr="00462C8A" w:rsidRDefault="0076000E" w:rsidP="00314CA0">
            <w:pPr>
              <w:pStyle w:val="ZT"/>
              <w:framePr w:wrap="auto" w:hAnchor="text" w:yAlign="inline"/>
              <w:rPr>
                <w:i/>
                <w:sz w:val="28"/>
              </w:rPr>
            </w:pPr>
            <w:r>
              <w:t>(</w:t>
            </w:r>
            <w:r>
              <w:rPr>
                <w:rStyle w:val="ZGSM"/>
              </w:rPr>
              <w:t>Release 18</w:t>
            </w:r>
            <w:r>
              <w:t>)</w:t>
            </w:r>
          </w:p>
        </w:tc>
      </w:tr>
      <w:tr w:rsidR="0076000E" w:rsidRPr="00462C8A" w14:paraId="703F79B9" w14:textId="77777777" w:rsidTr="00314CA0">
        <w:trPr>
          <w:cantSplit/>
        </w:trPr>
        <w:tc>
          <w:tcPr>
            <w:tcW w:w="10423" w:type="dxa"/>
            <w:gridSpan w:val="2"/>
            <w:tcBorders>
              <w:top w:val="single" w:sz="12" w:space="0" w:color="auto"/>
              <w:bottom w:val="dashed" w:sz="4" w:space="0" w:color="auto"/>
            </w:tcBorders>
            <w:shd w:val="clear" w:color="auto" w:fill="auto"/>
          </w:tcPr>
          <w:p w14:paraId="410ECF9C" w14:textId="77777777" w:rsidR="0076000E" w:rsidRPr="00462C8A" w:rsidRDefault="0076000E" w:rsidP="00314CA0">
            <w:pPr>
              <w:pStyle w:val="FP"/>
            </w:pPr>
          </w:p>
        </w:tc>
      </w:tr>
      <w:bookmarkStart w:id="1" w:name="_MON_1684549432"/>
      <w:bookmarkEnd w:id="1"/>
      <w:tr w:rsidR="0076000E" w:rsidRPr="00462C8A" w14:paraId="158BA815" w14:textId="77777777" w:rsidTr="00314CA0">
        <w:trPr>
          <w:cantSplit/>
          <w:trHeight w:hRule="exact" w:val="1531"/>
        </w:trPr>
        <w:tc>
          <w:tcPr>
            <w:tcW w:w="5211" w:type="dxa"/>
            <w:tcBorders>
              <w:top w:val="dashed" w:sz="4" w:space="0" w:color="auto"/>
              <w:bottom w:val="dashed" w:sz="4" w:space="0" w:color="auto"/>
            </w:tcBorders>
            <w:shd w:val="clear" w:color="auto" w:fill="auto"/>
          </w:tcPr>
          <w:p w14:paraId="4E2D972E" w14:textId="77777777" w:rsidR="0076000E" w:rsidRPr="00462C8A" w:rsidRDefault="0076000E" w:rsidP="00314CA0">
            <w:pPr>
              <w:pStyle w:val="TAL"/>
            </w:pPr>
            <w:r w:rsidRPr="0076000E">
              <w:rPr>
                <w:i/>
              </w:rPr>
              <w:object w:dxaOrig="2026" w:dyaOrig="1251" w14:anchorId="2B592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0.65pt" o:ole="">
                  <v:imagedata r:id="rId7" o:title=""/>
                </v:shape>
                <o:OLEObject Type="Embed" ProgID="Word.Picture.8" ShapeID="_x0000_i1025" DrawAspect="Content" ObjectID="_1781412096" r:id="rId8"/>
              </w:object>
            </w:r>
          </w:p>
        </w:tc>
        <w:tc>
          <w:tcPr>
            <w:tcW w:w="5212" w:type="dxa"/>
            <w:tcBorders>
              <w:top w:val="dashed" w:sz="4" w:space="0" w:color="auto"/>
              <w:bottom w:val="dashed" w:sz="4" w:space="0" w:color="auto"/>
            </w:tcBorders>
            <w:shd w:val="clear" w:color="auto" w:fill="auto"/>
          </w:tcPr>
          <w:p w14:paraId="460DABFB" w14:textId="51DB3BDA" w:rsidR="0076000E" w:rsidRPr="00462C8A" w:rsidRDefault="00BB3C5E" w:rsidP="00314CA0">
            <w:pPr>
              <w:pStyle w:val="TAR"/>
            </w:pPr>
            <w:r>
              <w:rPr>
                <w:noProof/>
              </w:rPr>
              <w:drawing>
                <wp:inline distT="0" distB="0" distL="0" distR="0" wp14:anchorId="754952FC" wp14:editId="798080D4">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76000E" w:rsidRPr="00462C8A" w14:paraId="2AF3753C" w14:textId="77777777" w:rsidTr="00314CA0">
        <w:trPr>
          <w:cantSplit/>
          <w:trHeight w:hRule="exact" w:val="5783"/>
        </w:trPr>
        <w:tc>
          <w:tcPr>
            <w:tcW w:w="10423" w:type="dxa"/>
            <w:gridSpan w:val="2"/>
            <w:tcBorders>
              <w:top w:val="dashed" w:sz="4" w:space="0" w:color="auto"/>
              <w:bottom w:val="dashed" w:sz="4" w:space="0" w:color="auto"/>
            </w:tcBorders>
            <w:shd w:val="clear" w:color="auto" w:fill="auto"/>
          </w:tcPr>
          <w:p w14:paraId="29BBF6B0" w14:textId="77777777" w:rsidR="0076000E" w:rsidRPr="00462C8A" w:rsidRDefault="0076000E" w:rsidP="00314CA0">
            <w:pPr>
              <w:pStyle w:val="FP"/>
            </w:pPr>
          </w:p>
        </w:tc>
      </w:tr>
      <w:tr w:rsidR="0076000E" w:rsidRPr="00462C8A" w14:paraId="71D0F386" w14:textId="77777777" w:rsidTr="00314CA0">
        <w:trPr>
          <w:cantSplit/>
          <w:trHeight w:hRule="exact" w:val="964"/>
        </w:trPr>
        <w:tc>
          <w:tcPr>
            <w:tcW w:w="10423" w:type="dxa"/>
            <w:gridSpan w:val="2"/>
            <w:tcBorders>
              <w:top w:val="dashed" w:sz="4" w:space="0" w:color="auto"/>
            </w:tcBorders>
            <w:shd w:val="clear" w:color="auto" w:fill="auto"/>
          </w:tcPr>
          <w:p w14:paraId="58E55A95" w14:textId="77777777" w:rsidR="0076000E" w:rsidRPr="00462C8A" w:rsidRDefault="0076000E" w:rsidP="00314CA0">
            <w:pPr>
              <w:rPr>
                <w:sz w:val="16"/>
                <w:szCs w:val="16"/>
              </w:rPr>
            </w:pPr>
            <w:r w:rsidRPr="00462C8A">
              <w:rPr>
                <w:sz w:val="16"/>
                <w:szCs w:val="16"/>
              </w:rPr>
              <w:t>The present document has been developed within the 3rd Generation Partnership Project (3GPP</w:t>
            </w:r>
            <w:r w:rsidRPr="00462C8A">
              <w:rPr>
                <w:sz w:val="16"/>
                <w:szCs w:val="16"/>
                <w:vertAlign w:val="superscript"/>
              </w:rPr>
              <w:t xml:space="preserve"> TM</w:t>
            </w:r>
            <w:r w:rsidRPr="00462C8A">
              <w:rPr>
                <w:sz w:val="16"/>
                <w:szCs w:val="16"/>
              </w:rPr>
              <w:t>) and may be further elaborated for the purposes of 3GPP.</w:t>
            </w:r>
            <w:r w:rsidRPr="00462C8A">
              <w:rPr>
                <w:sz w:val="16"/>
                <w:szCs w:val="16"/>
              </w:rPr>
              <w:br/>
              <w:t>The present document has not been subject to any approval process by the 3GPP</w:t>
            </w:r>
            <w:r w:rsidRPr="00462C8A">
              <w:rPr>
                <w:sz w:val="16"/>
                <w:szCs w:val="16"/>
                <w:vertAlign w:val="superscript"/>
              </w:rPr>
              <w:t xml:space="preserve"> </w:t>
            </w:r>
            <w:r w:rsidRPr="00462C8A">
              <w:rPr>
                <w:sz w:val="16"/>
                <w:szCs w:val="16"/>
              </w:rPr>
              <w:t>Organizational Partners and shall not be implemented.</w:t>
            </w:r>
            <w:r w:rsidRPr="00462C8A">
              <w:rPr>
                <w:sz w:val="16"/>
                <w:szCs w:val="16"/>
              </w:rPr>
              <w:br/>
              <w:t>This Specification is provided for future development work within 3GPP</w:t>
            </w:r>
            <w:r w:rsidRPr="00462C8A">
              <w:rPr>
                <w:sz w:val="16"/>
                <w:szCs w:val="16"/>
                <w:vertAlign w:val="superscript"/>
              </w:rPr>
              <w:t xml:space="preserve"> </w:t>
            </w:r>
            <w:r w:rsidRPr="00462C8A">
              <w:rPr>
                <w:sz w:val="16"/>
                <w:szCs w:val="16"/>
              </w:rPr>
              <w:t>only. The Organizational Partners accept no liability for any use of this Specification.</w:t>
            </w:r>
            <w:r w:rsidRPr="00462C8A">
              <w:rPr>
                <w:sz w:val="16"/>
                <w:szCs w:val="16"/>
              </w:rPr>
              <w:br/>
              <w:t>Specifications and Reports for implementation of the 3GPP</w:t>
            </w:r>
            <w:r w:rsidRPr="00462C8A">
              <w:rPr>
                <w:sz w:val="16"/>
                <w:szCs w:val="16"/>
                <w:vertAlign w:val="superscript"/>
              </w:rPr>
              <w:t xml:space="preserve"> TM</w:t>
            </w:r>
            <w:r w:rsidRPr="00462C8A">
              <w:rPr>
                <w:sz w:val="16"/>
                <w:szCs w:val="16"/>
              </w:rPr>
              <w:t xml:space="preserve"> system should be obtained via the 3GPP Organizational Partners' Publications Offices.</w:t>
            </w:r>
          </w:p>
        </w:tc>
      </w:tr>
    </w:tbl>
    <w:p w14:paraId="781B3D02" w14:textId="77777777" w:rsidR="0076000E" w:rsidRPr="00462C8A" w:rsidRDefault="0076000E" w:rsidP="0076000E">
      <w:pPr>
        <w:sectPr w:rsidR="0076000E" w:rsidRPr="00462C8A" w:rsidSect="009114D7">
          <w:footerReference w:type="even" r:id="rId10"/>
          <w:footerReference w:type="first" r:id="rId11"/>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76000E" w:rsidRPr="00462C8A" w14:paraId="54740050" w14:textId="77777777" w:rsidTr="00314CA0">
        <w:trPr>
          <w:cantSplit/>
          <w:trHeight w:hRule="exact" w:val="5669"/>
        </w:trPr>
        <w:tc>
          <w:tcPr>
            <w:tcW w:w="10423" w:type="dxa"/>
            <w:shd w:val="clear" w:color="auto" w:fill="auto"/>
          </w:tcPr>
          <w:p w14:paraId="48007421" w14:textId="77777777" w:rsidR="0076000E" w:rsidRPr="00462C8A" w:rsidRDefault="0076000E" w:rsidP="00314CA0">
            <w:pPr>
              <w:pStyle w:val="FP"/>
            </w:pPr>
            <w:bookmarkStart w:id="3" w:name="page2"/>
          </w:p>
        </w:tc>
      </w:tr>
      <w:tr w:rsidR="0076000E" w:rsidRPr="00462C8A" w14:paraId="4317087F" w14:textId="77777777" w:rsidTr="00314CA0">
        <w:trPr>
          <w:cantSplit/>
          <w:trHeight w:hRule="exact" w:val="5386"/>
        </w:trPr>
        <w:tc>
          <w:tcPr>
            <w:tcW w:w="10423" w:type="dxa"/>
            <w:shd w:val="clear" w:color="auto" w:fill="auto"/>
          </w:tcPr>
          <w:p w14:paraId="013CCD3D" w14:textId="77777777" w:rsidR="0076000E" w:rsidRPr="00462C8A" w:rsidRDefault="0076000E" w:rsidP="00314CA0">
            <w:pPr>
              <w:pStyle w:val="FP"/>
              <w:spacing w:after="240"/>
              <w:ind w:left="2835" w:right="2835"/>
              <w:jc w:val="center"/>
              <w:rPr>
                <w:rFonts w:ascii="Arial" w:hAnsi="Arial"/>
                <w:b/>
                <w:i/>
                <w:noProof/>
              </w:rPr>
            </w:pPr>
            <w:bookmarkStart w:id="4" w:name="coords3gpp"/>
            <w:r w:rsidRPr="00462C8A">
              <w:rPr>
                <w:rFonts w:ascii="Arial" w:hAnsi="Arial"/>
                <w:b/>
                <w:i/>
                <w:noProof/>
              </w:rPr>
              <w:t>3GPP</w:t>
            </w:r>
          </w:p>
          <w:p w14:paraId="149A5E47" w14:textId="77777777" w:rsidR="0076000E" w:rsidRPr="00462C8A" w:rsidRDefault="0076000E" w:rsidP="00314CA0">
            <w:pPr>
              <w:pStyle w:val="FP"/>
              <w:pBdr>
                <w:bottom w:val="single" w:sz="6" w:space="1" w:color="auto"/>
              </w:pBdr>
              <w:ind w:left="2835" w:right="2835"/>
              <w:jc w:val="center"/>
              <w:rPr>
                <w:noProof/>
              </w:rPr>
            </w:pPr>
            <w:r w:rsidRPr="00462C8A">
              <w:rPr>
                <w:noProof/>
              </w:rPr>
              <w:t>Postal address</w:t>
            </w:r>
          </w:p>
          <w:p w14:paraId="011F775B" w14:textId="77777777" w:rsidR="0076000E" w:rsidRPr="00462C8A" w:rsidRDefault="0076000E" w:rsidP="00314CA0">
            <w:pPr>
              <w:pStyle w:val="FP"/>
              <w:ind w:left="2835" w:right="2835"/>
              <w:jc w:val="center"/>
              <w:rPr>
                <w:rFonts w:ascii="Arial" w:hAnsi="Arial"/>
                <w:noProof/>
                <w:sz w:val="18"/>
              </w:rPr>
            </w:pPr>
          </w:p>
          <w:p w14:paraId="2F328775" w14:textId="77777777" w:rsidR="0076000E" w:rsidRPr="00462C8A" w:rsidRDefault="0076000E" w:rsidP="00314CA0">
            <w:pPr>
              <w:pStyle w:val="FP"/>
              <w:pBdr>
                <w:bottom w:val="single" w:sz="6" w:space="1" w:color="auto"/>
              </w:pBdr>
              <w:spacing w:before="240"/>
              <w:ind w:left="2835" w:right="2835"/>
              <w:jc w:val="center"/>
              <w:rPr>
                <w:noProof/>
              </w:rPr>
            </w:pPr>
            <w:r w:rsidRPr="00462C8A">
              <w:rPr>
                <w:noProof/>
              </w:rPr>
              <w:t>3GPP support office address</w:t>
            </w:r>
          </w:p>
          <w:p w14:paraId="408367D6" w14:textId="77777777" w:rsidR="0076000E" w:rsidRPr="00BA2604" w:rsidRDefault="0076000E" w:rsidP="00314CA0">
            <w:pPr>
              <w:pStyle w:val="FP"/>
              <w:ind w:left="2835" w:right="2835"/>
              <w:jc w:val="center"/>
              <w:rPr>
                <w:rFonts w:ascii="Arial" w:hAnsi="Arial"/>
                <w:noProof/>
                <w:sz w:val="18"/>
                <w:lang w:val="fr-FR"/>
              </w:rPr>
            </w:pPr>
            <w:r w:rsidRPr="00BA2604">
              <w:rPr>
                <w:rFonts w:ascii="Arial" w:hAnsi="Arial"/>
                <w:noProof/>
                <w:sz w:val="18"/>
                <w:lang w:val="fr-FR"/>
              </w:rPr>
              <w:t>650 Route des Lucioles - Sophia Antipolis</w:t>
            </w:r>
          </w:p>
          <w:p w14:paraId="0C335FA7" w14:textId="77777777" w:rsidR="0076000E" w:rsidRPr="00BA2604" w:rsidRDefault="0076000E" w:rsidP="00314CA0">
            <w:pPr>
              <w:pStyle w:val="FP"/>
              <w:ind w:left="2835" w:right="2835"/>
              <w:jc w:val="center"/>
              <w:rPr>
                <w:rFonts w:ascii="Arial" w:hAnsi="Arial"/>
                <w:noProof/>
                <w:sz w:val="18"/>
                <w:lang w:val="fr-FR"/>
              </w:rPr>
            </w:pPr>
            <w:r w:rsidRPr="00BA2604">
              <w:rPr>
                <w:rFonts w:ascii="Arial" w:hAnsi="Arial"/>
                <w:noProof/>
                <w:sz w:val="18"/>
                <w:lang w:val="fr-FR"/>
              </w:rPr>
              <w:t>Valbonne - FRANCE</w:t>
            </w:r>
          </w:p>
          <w:p w14:paraId="29E93427" w14:textId="77777777" w:rsidR="0076000E" w:rsidRPr="00462C8A" w:rsidRDefault="0076000E" w:rsidP="00314CA0">
            <w:pPr>
              <w:pStyle w:val="FP"/>
              <w:spacing w:after="20"/>
              <w:ind w:left="2835" w:right="2835"/>
              <w:jc w:val="center"/>
              <w:rPr>
                <w:rFonts w:ascii="Arial" w:hAnsi="Arial"/>
                <w:noProof/>
                <w:sz w:val="18"/>
              </w:rPr>
            </w:pPr>
            <w:r w:rsidRPr="00462C8A">
              <w:rPr>
                <w:rFonts w:ascii="Arial" w:hAnsi="Arial"/>
                <w:noProof/>
                <w:sz w:val="18"/>
              </w:rPr>
              <w:t>Tel.: +33 4 92 94 42 00 Fax: +33 4 93 65 47 16</w:t>
            </w:r>
          </w:p>
          <w:p w14:paraId="728295A1" w14:textId="77777777" w:rsidR="0076000E" w:rsidRPr="00462C8A" w:rsidRDefault="0076000E" w:rsidP="00314CA0">
            <w:pPr>
              <w:pStyle w:val="FP"/>
              <w:pBdr>
                <w:bottom w:val="single" w:sz="6" w:space="1" w:color="auto"/>
              </w:pBdr>
              <w:spacing w:before="240"/>
              <w:ind w:left="2835" w:right="2835"/>
              <w:jc w:val="center"/>
              <w:rPr>
                <w:noProof/>
              </w:rPr>
            </w:pPr>
            <w:r w:rsidRPr="00462C8A">
              <w:rPr>
                <w:noProof/>
              </w:rPr>
              <w:t>Internet</w:t>
            </w:r>
          </w:p>
          <w:p w14:paraId="16B33D0C" w14:textId="77777777" w:rsidR="0076000E" w:rsidRPr="00462C8A" w:rsidRDefault="0076000E" w:rsidP="00314CA0">
            <w:pPr>
              <w:pStyle w:val="FP"/>
              <w:ind w:left="2835" w:right="2835"/>
              <w:jc w:val="center"/>
              <w:rPr>
                <w:rFonts w:ascii="Arial" w:hAnsi="Arial"/>
                <w:noProof/>
                <w:sz w:val="18"/>
              </w:rPr>
            </w:pPr>
            <w:r w:rsidRPr="00462C8A">
              <w:rPr>
                <w:rFonts w:ascii="Arial" w:hAnsi="Arial"/>
                <w:noProof/>
                <w:sz w:val="18"/>
              </w:rPr>
              <w:t>https://www.3gpp.org</w:t>
            </w:r>
            <w:bookmarkEnd w:id="4"/>
          </w:p>
          <w:p w14:paraId="7539BD10" w14:textId="77777777" w:rsidR="0076000E" w:rsidRPr="00462C8A" w:rsidRDefault="0076000E" w:rsidP="00314CA0">
            <w:pPr>
              <w:rPr>
                <w:noProof/>
              </w:rPr>
            </w:pPr>
          </w:p>
        </w:tc>
      </w:tr>
      <w:tr w:rsidR="0076000E" w:rsidRPr="00462C8A" w14:paraId="7078B3CA" w14:textId="77777777" w:rsidTr="00314CA0">
        <w:trPr>
          <w:cantSplit/>
        </w:trPr>
        <w:tc>
          <w:tcPr>
            <w:tcW w:w="10423" w:type="dxa"/>
            <w:shd w:val="clear" w:color="auto" w:fill="auto"/>
            <w:vAlign w:val="bottom"/>
          </w:tcPr>
          <w:p w14:paraId="65ADC960" w14:textId="77777777" w:rsidR="0076000E" w:rsidRPr="00462C8A" w:rsidRDefault="0076000E" w:rsidP="00314CA0">
            <w:pPr>
              <w:pStyle w:val="FP"/>
              <w:pBdr>
                <w:bottom w:val="single" w:sz="6" w:space="1" w:color="auto"/>
              </w:pBdr>
              <w:spacing w:after="240"/>
              <w:jc w:val="center"/>
              <w:rPr>
                <w:rFonts w:ascii="Arial" w:hAnsi="Arial"/>
                <w:b/>
                <w:i/>
                <w:noProof/>
              </w:rPr>
            </w:pPr>
            <w:bookmarkStart w:id="5" w:name="copyrightNotification"/>
            <w:r w:rsidRPr="00462C8A">
              <w:rPr>
                <w:rFonts w:ascii="Arial" w:hAnsi="Arial"/>
                <w:b/>
                <w:i/>
                <w:noProof/>
              </w:rPr>
              <w:t>Copyright Notification</w:t>
            </w:r>
          </w:p>
          <w:p w14:paraId="57134E87" w14:textId="77777777" w:rsidR="0076000E" w:rsidRPr="00462C8A" w:rsidRDefault="0076000E" w:rsidP="00314CA0">
            <w:pPr>
              <w:pStyle w:val="FP"/>
              <w:jc w:val="center"/>
              <w:rPr>
                <w:noProof/>
              </w:rPr>
            </w:pPr>
            <w:r w:rsidRPr="00462C8A">
              <w:rPr>
                <w:noProof/>
              </w:rPr>
              <w:t>No part may be reproduced except as authorized by written permission.</w:t>
            </w:r>
            <w:r w:rsidRPr="00462C8A">
              <w:rPr>
                <w:noProof/>
              </w:rPr>
              <w:br/>
              <w:t>The copyright and the foregoing restriction extend to reproduction in all media.</w:t>
            </w:r>
          </w:p>
          <w:p w14:paraId="1AB8650A" w14:textId="77777777" w:rsidR="0076000E" w:rsidRPr="00462C8A" w:rsidRDefault="0076000E" w:rsidP="00314CA0">
            <w:pPr>
              <w:pStyle w:val="FP"/>
              <w:jc w:val="center"/>
              <w:rPr>
                <w:noProof/>
              </w:rPr>
            </w:pPr>
          </w:p>
          <w:p w14:paraId="2F08FBDD" w14:textId="77777777" w:rsidR="0076000E" w:rsidRPr="00462C8A" w:rsidRDefault="0076000E" w:rsidP="00314CA0">
            <w:pPr>
              <w:pStyle w:val="FP"/>
              <w:jc w:val="center"/>
              <w:rPr>
                <w:noProof/>
                <w:sz w:val="18"/>
              </w:rPr>
            </w:pPr>
            <w:r w:rsidRPr="00462C8A">
              <w:rPr>
                <w:noProof/>
                <w:sz w:val="18"/>
              </w:rPr>
              <w:t xml:space="preserve">© </w:t>
            </w:r>
            <w:r>
              <w:rPr>
                <w:noProof/>
                <w:sz w:val="18"/>
              </w:rPr>
              <w:t>2024</w:t>
            </w:r>
            <w:r w:rsidRPr="00462C8A">
              <w:rPr>
                <w:noProof/>
                <w:sz w:val="18"/>
              </w:rPr>
              <w:t>, 3GPP Organizational Partners (ARIB, ATIS, CCSA, ETSI, TSDSI, TTA, TTC).</w:t>
            </w:r>
            <w:bookmarkStart w:id="6" w:name="copyrightaddon"/>
            <w:bookmarkEnd w:id="6"/>
          </w:p>
          <w:p w14:paraId="06B30EDA" w14:textId="77777777" w:rsidR="0076000E" w:rsidRPr="00462C8A" w:rsidRDefault="0076000E" w:rsidP="00314CA0">
            <w:pPr>
              <w:pStyle w:val="FP"/>
              <w:jc w:val="center"/>
              <w:rPr>
                <w:noProof/>
                <w:sz w:val="18"/>
              </w:rPr>
            </w:pPr>
            <w:r w:rsidRPr="00462C8A">
              <w:rPr>
                <w:noProof/>
                <w:sz w:val="18"/>
              </w:rPr>
              <w:t>All rights reserved.</w:t>
            </w:r>
          </w:p>
          <w:p w14:paraId="1E4D7233" w14:textId="77777777" w:rsidR="0076000E" w:rsidRPr="00462C8A" w:rsidRDefault="0076000E" w:rsidP="00314CA0">
            <w:pPr>
              <w:pStyle w:val="FP"/>
              <w:rPr>
                <w:noProof/>
                <w:sz w:val="18"/>
              </w:rPr>
            </w:pPr>
          </w:p>
          <w:p w14:paraId="1C22E06D" w14:textId="77777777" w:rsidR="0076000E" w:rsidRPr="00462C8A" w:rsidRDefault="0076000E" w:rsidP="00314CA0">
            <w:pPr>
              <w:pStyle w:val="FP"/>
              <w:rPr>
                <w:noProof/>
                <w:sz w:val="18"/>
              </w:rPr>
            </w:pPr>
            <w:r w:rsidRPr="00462C8A">
              <w:rPr>
                <w:noProof/>
                <w:sz w:val="18"/>
              </w:rPr>
              <w:t>UMTS™ is a Trade Mark of ETSI registered for the benefit of its members</w:t>
            </w:r>
          </w:p>
          <w:p w14:paraId="01087D88" w14:textId="77777777" w:rsidR="0076000E" w:rsidRPr="00462C8A" w:rsidRDefault="0076000E" w:rsidP="00314CA0">
            <w:pPr>
              <w:pStyle w:val="FP"/>
              <w:rPr>
                <w:noProof/>
                <w:sz w:val="18"/>
              </w:rPr>
            </w:pPr>
            <w:r w:rsidRPr="00462C8A">
              <w:rPr>
                <w:noProof/>
                <w:sz w:val="18"/>
              </w:rPr>
              <w:t>3GPP™ is a Trade Mark of ETSI registered for the benefit of its Members and of the 3GPP Organizational Partners</w:t>
            </w:r>
            <w:r w:rsidRPr="00462C8A">
              <w:rPr>
                <w:noProof/>
                <w:sz w:val="18"/>
              </w:rPr>
              <w:br/>
              <w:t>LTE™ is a Trade Mark of ETSI registered for the benefit of its Members and of the 3GPP Organizational Partners</w:t>
            </w:r>
          </w:p>
          <w:p w14:paraId="3DC48C45" w14:textId="77777777" w:rsidR="0076000E" w:rsidRPr="00462C8A" w:rsidRDefault="0076000E" w:rsidP="00314CA0">
            <w:pPr>
              <w:pStyle w:val="FP"/>
              <w:rPr>
                <w:noProof/>
                <w:sz w:val="18"/>
              </w:rPr>
            </w:pPr>
            <w:r w:rsidRPr="00462C8A">
              <w:rPr>
                <w:noProof/>
                <w:sz w:val="18"/>
              </w:rPr>
              <w:t>GSM® and the GSM logo are registered and owned by the GSM Association</w:t>
            </w:r>
            <w:bookmarkEnd w:id="5"/>
          </w:p>
          <w:p w14:paraId="3845FFF2" w14:textId="77777777" w:rsidR="0076000E" w:rsidRPr="00462C8A" w:rsidRDefault="0076000E" w:rsidP="00314CA0"/>
        </w:tc>
      </w:tr>
      <w:bookmarkEnd w:id="3"/>
    </w:tbl>
    <w:p w14:paraId="008403F9" w14:textId="61963428" w:rsidR="004A3549" w:rsidRDefault="0076000E" w:rsidP="00D376FD">
      <w:pPr>
        <w:pStyle w:val="TT"/>
      </w:pPr>
      <w:r w:rsidRPr="00462C8A">
        <w:br w:type="page"/>
      </w:r>
      <w:r w:rsidR="004A3549">
        <w:lastRenderedPageBreak/>
        <w:t>Contents</w:t>
      </w:r>
    </w:p>
    <w:p w14:paraId="76278BF5" w14:textId="13DF7639" w:rsidR="00BA2604" w:rsidRDefault="006364CC">
      <w:pPr>
        <w:pStyle w:val="TOC1"/>
        <w:rPr>
          <w:rFonts w:ascii="Calibri" w:hAnsi="Calibri"/>
          <w:kern w:val="2"/>
          <w:szCs w:val="22"/>
        </w:rPr>
      </w:pPr>
      <w:r>
        <w:rPr>
          <w:noProof w:val="0"/>
          <w:lang w:eastAsia="en-US"/>
        </w:rPr>
        <w:fldChar w:fldCharType="begin" w:fldLock="1"/>
      </w:r>
      <w:r>
        <w:instrText xml:space="preserve"> TOC \o "1-9" </w:instrText>
      </w:r>
      <w:r>
        <w:rPr>
          <w:noProof w:val="0"/>
          <w:lang w:eastAsia="en-US"/>
        </w:rPr>
        <w:fldChar w:fldCharType="separate"/>
      </w:r>
      <w:r w:rsidR="00BA2604">
        <w:t>Foreword</w:t>
      </w:r>
      <w:r w:rsidR="00BA2604">
        <w:tab/>
      </w:r>
      <w:r w:rsidR="00BA2604">
        <w:fldChar w:fldCharType="begin" w:fldLock="1"/>
      </w:r>
      <w:r w:rsidR="00BA2604">
        <w:instrText xml:space="preserve"> PAGEREF _Toc163140965 \h </w:instrText>
      </w:r>
      <w:r w:rsidR="00BA2604">
        <w:fldChar w:fldCharType="separate"/>
      </w:r>
      <w:r w:rsidR="00BA2604">
        <w:t>5</w:t>
      </w:r>
      <w:r w:rsidR="00BA2604">
        <w:fldChar w:fldCharType="end"/>
      </w:r>
    </w:p>
    <w:p w14:paraId="6631245F" w14:textId="0EB29642" w:rsidR="00BA2604" w:rsidRDefault="00BA2604">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40966 \h </w:instrText>
      </w:r>
      <w:r>
        <w:fldChar w:fldCharType="separate"/>
      </w:r>
      <w:r>
        <w:t>6</w:t>
      </w:r>
      <w:r>
        <w:fldChar w:fldCharType="end"/>
      </w:r>
    </w:p>
    <w:p w14:paraId="064D3FC9" w14:textId="4D9F6751" w:rsidR="00BA2604" w:rsidRDefault="00BA2604">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40967 \h </w:instrText>
      </w:r>
      <w:r>
        <w:fldChar w:fldCharType="separate"/>
      </w:r>
      <w:r>
        <w:t>6</w:t>
      </w:r>
      <w:r>
        <w:fldChar w:fldCharType="end"/>
      </w:r>
    </w:p>
    <w:p w14:paraId="5C94AB61" w14:textId="446F609D" w:rsidR="00BA2604" w:rsidRDefault="00BA2604">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40968 \h </w:instrText>
      </w:r>
      <w:r>
        <w:fldChar w:fldCharType="separate"/>
      </w:r>
      <w:r>
        <w:t>6</w:t>
      </w:r>
      <w:r>
        <w:fldChar w:fldCharType="end"/>
      </w:r>
    </w:p>
    <w:p w14:paraId="4E7F8C44" w14:textId="32F072EF" w:rsidR="00BA2604" w:rsidRDefault="00BA2604">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40969 \h </w:instrText>
      </w:r>
      <w:r>
        <w:fldChar w:fldCharType="separate"/>
      </w:r>
      <w:r>
        <w:t>6</w:t>
      </w:r>
      <w:r>
        <w:fldChar w:fldCharType="end"/>
      </w:r>
    </w:p>
    <w:p w14:paraId="0E34F95A" w14:textId="237AFB92" w:rsidR="00BA2604" w:rsidRDefault="00BA2604">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40970 \h </w:instrText>
      </w:r>
      <w:r>
        <w:fldChar w:fldCharType="separate"/>
      </w:r>
      <w:r>
        <w:t>7</w:t>
      </w:r>
      <w:r>
        <w:fldChar w:fldCharType="end"/>
      </w:r>
    </w:p>
    <w:p w14:paraId="214EB3B6" w14:textId="5608AE90" w:rsidR="00BA2604" w:rsidRDefault="00BA2604">
      <w:pPr>
        <w:pStyle w:val="TOC1"/>
        <w:rPr>
          <w:rFonts w:ascii="Calibri" w:hAnsi="Calibri"/>
          <w:kern w:val="2"/>
          <w:szCs w:val="22"/>
        </w:rPr>
      </w:pPr>
      <w:r>
        <w:t>4</w:t>
      </w:r>
      <w:r>
        <w:rPr>
          <w:rFonts w:ascii="Calibri" w:hAnsi="Calibri"/>
          <w:kern w:val="2"/>
          <w:szCs w:val="22"/>
        </w:rPr>
        <w:tab/>
      </w:r>
      <w:r>
        <w:t>Flexible Alerting (FA)</w:t>
      </w:r>
      <w:r>
        <w:tab/>
      </w:r>
      <w:r>
        <w:fldChar w:fldCharType="begin" w:fldLock="1"/>
      </w:r>
      <w:r>
        <w:instrText xml:space="preserve"> PAGEREF _Toc163140971 \h </w:instrText>
      </w:r>
      <w:r>
        <w:fldChar w:fldCharType="separate"/>
      </w:r>
      <w:r>
        <w:t>7</w:t>
      </w:r>
      <w:r>
        <w:fldChar w:fldCharType="end"/>
      </w:r>
    </w:p>
    <w:p w14:paraId="63510191" w14:textId="43E3F4AF" w:rsidR="00BA2604" w:rsidRDefault="00BA2604">
      <w:pPr>
        <w:pStyle w:val="TOC2"/>
        <w:rPr>
          <w:rFonts w:ascii="Calibri" w:hAnsi="Calibri"/>
          <w:kern w:val="2"/>
          <w:sz w:val="22"/>
          <w:szCs w:val="22"/>
        </w:rPr>
      </w:pPr>
      <w:r w:rsidRPr="00575008">
        <w:rPr>
          <w:lang w:val="en-US"/>
        </w:rPr>
        <w:t>4.1</w:t>
      </w:r>
      <w:r>
        <w:rPr>
          <w:rFonts w:ascii="Calibri" w:hAnsi="Calibri"/>
          <w:kern w:val="2"/>
          <w:sz w:val="22"/>
          <w:szCs w:val="22"/>
        </w:rPr>
        <w:tab/>
      </w:r>
      <w:r w:rsidRPr="00575008">
        <w:rPr>
          <w:lang w:val="en-US"/>
        </w:rPr>
        <w:t>Introduction</w:t>
      </w:r>
      <w:r>
        <w:tab/>
      </w:r>
      <w:r>
        <w:fldChar w:fldCharType="begin" w:fldLock="1"/>
      </w:r>
      <w:r>
        <w:instrText xml:space="preserve"> PAGEREF _Toc163140972 \h </w:instrText>
      </w:r>
      <w:r>
        <w:fldChar w:fldCharType="separate"/>
      </w:r>
      <w:r>
        <w:t>7</w:t>
      </w:r>
      <w:r>
        <w:fldChar w:fldCharType="end"/>
      </w:r>
    </w:p>
    <w:p w14:paraId="35B5F736" w14:textId="3CDE56FB" w:rsidR="00BA2604" w:rsidRDefault="00BA2604">
      <w:pPr>
        <w:pStyle w:val="TOC2"/>
        <w:rPr>
          <w:rFonts w:ascii="Calibri" w:hAnsi="Calibri"/>
          <w:kern w:val="2"/>
          <w:sz w:val="22"/>
          <w:szCs w:val="22"/>
        </w:rPr>
      </w:pPr>
      <w:r w:rsidRPr="00575008">
        <w:rPr>
          <w:lang w:val="en-US"/>
        </w:rPr>
        <w:t>4.2</w:t>
      </w:r>
      <w:r>
        <w:rPr>
          <w:rFonts w:ascii="Calibri" w:hAnsi="Calibri"/>
          <w:kern w:val="2"/>
          <w:sz w:val="22"/>
          <w:szCs w:val="22"/>
        </w:rPr>
        <w:tab/>
      </w:r>
      <w:r w:rsidRPr="00575008">
        <w:rPr>
          <w:lang w:val="en-US"/>
        </w:rPr>
        <w:t>Description</w:t>
      </w:r>
      <w:r>
        <w:tab/>
      </w:r>
      <w:r>
        <w:fldChar w:fldCharType="begin" w:fldLock="1"/>
      </w:r>
      <w:r>
        <w:instrText xml:space="preserve"> PAGEREF _Toc163140973 \h </w:instrText>
      </w:r>
      <w:r>
        <w:fldChar w:fldCharType="separate"/>
      </w:r>
      <w:r>
        <w:t>7</w:t>
      </w:r>
      <w:r>
        <w:fldChar w:fldCharType="end"/>
      </w:r>
    </w:p>
    <w:p w14:paraId="20D99CCC" w14:textId="4C7CF4FF" w:rsidR="00BA2604" w:rsidRDefault="00BA2604">
      <w:pPr>
        <w:pStyle w:val="TOC3"/>
        <w:rPr>
          <w:rFonts w:ascii="Calibri" w:hAnsi="Calibri"/>
          <w:kern w:val="2"/>
          <w:sz w:val="22"/>
          <w:szCs w:val="22"/>
        </w:rPr>
      </w:pPr>
      <w:r w:rsidRPr="00575008">
        <w:rPr>
          <w:lang w:val="en-US"/>
        </w:rPr>
        <w:t>4.2.1</w:t>
      </w:r>
      <w:r>
        <w:rPr>
          <w:rFonts w:ascii="Calibri" w:hAnsi="Calibri"/>
          <w:kern w:val="2"/>
          <w:sz w:val="22"/>
          <w:szCs w:val="22"/>
        </w:rPr>
        <w:tab/>
      </w:r>
      <w:r w:rsidRPr="00575008">
        <w:rPr>
          <w:lang w:val="en-US"/>
        </w:rPr>
        <w:t>General description</w:t>
      </w:r>
      <w:r>
        <w:tab/>
      </w:r>
      <w:r>
        <w:fldChar w:fldCharType="begin" w:fldLock="1"/>
      </w:r>
      <w:r>
        <w:instrText xml:space="preserve"> PAGEREF _Toc163140974 \h </w:instrText>
      </w:r>
      <w:r>
        <w:fldChar w:fldCharType="separate"/>
      </w:r>
      <w:r>
        <w:t>7</w:t>
      </w:r>
      <w:r>
        <w:fldChar w:fldCharType="end"/>
      </w:r>
    </w:p>
    <w:p w14:paraId="57611134" w14:textId="467EA7B8" w:rsidR="00BA2604" w:rsidRDefault="00BA2604">
      <w:pPr>
        <w:pStyle w:val="TOC2"/>
        <w:rPr>
          <w:rFonts w:ascii="Calibri" w:hAnsi="Calibri"/>
          <w:kern w:val="2"/>
          <w:sz w:val="22"/>
          <w:szCs w:val="22"/>
        </w:rPr>
      </w:pPr>
      <w:r>
        <w:t>4.3</w:t>
      </w:r>
      <w:r>
        <w:rPr>
          <w:rFonts w:ascii="Calibri" w:hAnsi="Calibri"/>
          <w:kern w:val="2"/>
          <w:sz w:val="22"/>
          <w:szCs w:val="22"/>
        </w:rPr>
        <w:tab/>
      </w:r>
      <w:r>
        <w:t>Operational requirements</w:t>
      </w:r>
      <w:r>
        <w:tab/>
      </w:r>
      <w:r>
        <w:fldChar w:fldCharType="begin" w:fldLock="1"/>
      </w:r>
      <w:r>
        <w:instrText xml:space="preserve"> PAGEREF _Toc163140975 \h </w:instrText>
      </w:r>
      <w:r>
        <w:fldChar w:fldCharType="separate"/>
      </w:r>
      <w:r>
        <w:t>8</w:t>
      </w:r>
      <w:r>
        <w:fldChar w:fldCharType="end"/>
      </w:r>
    </w:p>
    <w:p w14:paraId="41DDE297" w14:textId="3FAE23F8" w:rsidR="00BA2604" w:rsidRDefault="00BA2604">
      <w:pPr>
        <w:pStyle w:val="TOC3"/>
        <w:rPr>
          <w:rFonts w:ascii="Calibri" w:hAnsi="Calibri"/>
          <w:kern w:val="2"/>
          <w:sz w:val="22"/>
          <w:szCs w:val="22"/>
        </w:rPr>
      </w:pPr>
      <w:r>
        <w:t>4.3.1</w:t>
      </w:r>
      <w:r>
        <w:rPr>
          <w:rFonts w:ascii="Calibri" w:hAnsi="Calibri"/>
          <w:kern w:val="2"/>
          <w:sz w:val="22"/>
          <w:szCs w:val="22"/>
        </w:rPr>
        <w:tab/>
      </w:r>
      <w:r>
        <w:t>Provision/withdrawal</w:t>
      </w:r>
      <w:r>
        <w:tab/>
      </w:r>
      <w:r>
        <w:fldChar w:fldCharType="begin" w:fldLock="1"/>
      </w:r>
      <w:r>
        <w:instrText xml:space="preserve"> PAGEREF _Toc163140976 \h </w:instrText>
      </w:r>
      <w:r>
        <w:fldChar w:fldCharType="separate"/>
      </w:r>
      <w:r>
        <w:t>8</w:t>
      </w:r>
      <w:r>
        <w:fldChar w:fldCharType="end"/>
      </w:r>
    </w:p>
    <w:p w14:paraId="784A8781" w14:textId="16B9FB01" w:rsidR="00BA2604" w:rsidRDefault="00BA2604">
      <w:pPr>
        <w:pStyle w:val="TOC3"/>
        <w:rPr>
          <w:rFonts w:ascii="Calibri" w:hAnsi="Calibri"/>
          <w:kern w:val="2"/>
          <w:sz w:val="22"/>
          <w:szCs w:val="22"/>
        </w:rPr>
      </w:pPr>
      <w:r>
        <w:t>4.3.2</w:t>
      </w:r>
      <w:r>
        <w:rPr>
          <w:rFonts w:ascii="Calibri" w:hAnsi="Calibri"/>
          <w:kern w:val="2"/>
          <w:sz w:val="22"/>
          <w:szCs w:val="22"/>
        </w:rPr>
        <w:tab/>
      </w:r>
      <w:r>
        <w:t>Requirements on the originating network side</w:t>
      </w:r>
      <w:r>
        <w:tab/>
      </w:r>
      <w:r>
        <w:fldChar w:fldCharType="begin" w:fldLock="1"/>
      </w:r>
      <w:r>
        <w:instrText xml:space="preserve"> PAGEREF _Toc163140977 \h </w:instrText>
      </w:r>
      <w:r>
        <w:fldChar w:fldCharType="separate"/>
      </w:r>
      <w:r>
        <w:t>8</w:t>
      </w:r>
      <w:r>
        <w:fldChar w:fldCharType="end"/>
      </w:r>
    </w:p>
    <w:p w14:paraId="5E3D5919" w14:textId="46BA5F11" w:rsidR="00BA2604" w:rsidRDefault="00BA2604">
      <w:pPr>
        <w:pStyle w:val="TOC3"/>
        <w:rPr>
          <w:rFonts w:ascii="Calibri" w:hAnsi="Calibri"/>
          <w:kern w:val="2"/>
          <w:sz w:val="22"/>
          <w:szCs w:val="22"/>
        </w:rPr>
      </w:pPr>
      <w:r>
        <w:t>4.3.3</w:t>
      </w:r>
      <w:r>
        <w:rPr>
          <w:rFonts w:ascii="Calibri" w:hAnsi="Calibri"/>
          <w:kern w:val="2"/>
          <w:sz w:val="22"/>
          <w:szCs w:val="22"/>
        </w:rPr>
        <w:tab/>
      </w:r>
      <w:r>
        <w:t>Requirements on the terminating network side</w:t>
      </w:r>
      <w:r>
        <w:tab/>
      </w:r>
      <w:r>
        <w:fldChar w:fldCharType="begin" w:fldLock="1"/>
      </w:r>
      <w:r>
        <w:instrText xml:space="preserve"> PAGEREF _Toc163140978 \h </w:instrText>
      </w:r>
      <w:r>
        <w:fldChar w:fldCharType="separate"/>
      </w:r>
      <w:r>
        <w:t>9</w:t>
      </w:r>
      <w:r>
        <w:fldChar w:fldCharType="end"/>
      </w:r>
    </w:p>
    <w:p w14:paraId="728FEA06" w14:textId="66C4375C" w:rsidR="00BA2604" w:rsidRDefault="00BA2604">
      <w:pPr>
        <w:pStyle w:val="TOC2"/>
        <w:rPr>
          <w:rFonts w:ascii="Calibri" w:hAnsi="Calibri"/>
          <w:kern w:val="2"/>
          <w:sz w:val="22"/>
          <w:szCs w:val="22"/>
        </w:rPr>
      </w:pPr>
      <w:r>
        <w:t>4.4</w:t>
      </w:r>
      <w:r>
        <w:rPr>
          <w:rFonts w:ascii="Calibri" w:hAnsi="Calibri"/>
          <w:kern w:val="2"/>
          <w:sz w:val="22"/>
          <w:szCs w:val="22"/>
        </w:rPr>
        <w:tab/>
      </w:r>
      <w:r>
        <w:t>Syntax requirements</w:t>
      </w:r>
      <w:r>
        <w:tab/>
      </w:r>
      <w:r>
        <w:fldChar w:fldCharType="begin" w:fldLock="1"/>
      </w:r>
      <w:r>
        <w:instrText xml:space="preserve"> PAGEREF _Toc163140979 \h </w:instrText>
      </w:r>
      <w:r>
        <w:fldChar w:fldCharType="separate"/>
      </w:r>
      <w:r>
        <w:t>9</w:t>
      </w:r>
      <w:r>
        <w:fldChar w:fldCharType="end"/>
      </w:r>
    </w:p>
    <w:p w14:paraId="1611CF22" w14:textId="269EA49C" w:rsidR="00BA2604" w:rsidRDefault="00BA2604">
      <w:pPr>
        <w:pStyle w:val="TOC2"/>
        <w:rPr>
          <w:rFonts w:ascii="Calibri" w:hAnsi="Calibri"/>
          <w:kern w:val="2"/>
          <w:sz w:val="22"/>
          <w:szCs w:val="22"/>
        </w:rPr>
      </w:pPr>
      <w:r>
        <w:t>4.5</w:t>
      </w:r>
      <w:r>
        <w:rPr>
          <w:rFonts w:ascii="Calibri" w:hAnsi="Calibri"/>
          <w:kern w:val="2"/>
          <w:sz w:val="22"/>
          <w:szCs w:val="22"/>
        </w:rPr>
        <w:tab/>
      </w:r>
      <w:r>
        <w:t>Signalling procedures</w:t>
      </w:r>
      <w:r>
        <w:tab/>
      </w:r>
      <w:r>
        <w:fldChar w:fldCharType="begin" w:fldLock="1"/>
      </w:r>
      <w:r>
        <w:instrText xml:space="preserve"> PAGEREF _Toc163140980 \h </w:instrText>
      </w:r>
      <w:r>
        <w:fldChar w:fldCharType="separate"/>
      </w:r>
      <w:r>
        <w:t>9</w:t>
      </w:r>
      <w:r>
        <w:fldChar w:fldCharType="end"/>
      </w:r>
    </w:p>
    <w:p w14:paraId="44441502" w14:textId="0C6D3A3A" w:rsidR="00BA2604" w:rsidRDefault="00BA2604">
      <w:pPr>
        <w:pStyle w:val="TOC3"/>
        <w:rPr>
          <w:rFonts w:ascii="Calibri" w:hAnsi="Calibri"/>
          <w:kern w:val="2"/>
          <w:sz w:val="22"/>
          <w:szCs w:val="22"/>
        </w:rPr>
      </w:pPr>
      <w:r>
        <w:t>4.5.1</w:t>
      </w:r>
      <w:r>
        <w:rPr>
          <w:rFonts w:ascii="Calibri" w:hAnsi="Calibri"/>
          <w:kern w:val="2"/>
          <w:sz w:val="22"/>
          <w:szCs w:val="22"/>
        </w:rPr>
        <w:tab/>
      </w:r>
      <w:r>
        <w:t>General</w:t>
      </w:r>
      <w:r>
        <w:tab/>
      </w:r>
      <w:r>
        <w:fldChar w:fldCharType="begin" w:fldLock="1"/>
      </w:r>
      <w:r>
        <w:instrText xml:space="preserve"> PAGEREF _Toc163140981 \h </w:instrText>
      </w:r>
      <w:r>
        <w:fldChar w:fldCharType="separate"/>
      </w:r>
      <w:r>
        <w:t>9</w:t>
      </w:r>
      <w:r>
        <w:fldChar w:fldCharType="end"/>
      </w:r>
    </w:p>
    <w:p w14:paraId="02E6B669" w14:textId="3FBC8740" w:rsidR="00BA2604" w:rsidRDefault="00BA2604">
      <w:pPr>
        <w:pStyle w:val="TOC3"/>
        <w:rPr>
          <w:rFonts w:ascii="Calibri" w:hAnsi="Calibri"/>
          <w:kern w:val="2"/>
          <w:sz w:val="22"/>
          <w:szCs w:val="22"/>
        </w:rPr>
      </w:pPr>
      <w:r>
        <w:t>4.5.2</w:t>
      </w:r>
      <w:r>
        <w:rPr>
          <w:rFonts w:ascii="Calibri" w:hAnsi="Calibri"/>
          <w:kern w:val="2"/>
          <w:sz w:val="22"/>
          <w:szCs w:val="22"/>
        </w:rPr>
        <w:tab/>
      </w:r>
      <w:r>
        <w:t>Activation/deactivation</w:t>
      </w:r>
      <w:r>
        <w:tab/>
      </w:r>
      <w:r>
        <w:fldChar w:fldCharType="begin" w:fldLock="1"/>
      </w:r>
      <w:r>
        <w:instrText xml:space="preserve"> PAGEREF _Toc163140982 \h </w:instrText>
      </w:r>
      <w:r>
        <w:fldChar w:fldCharType="separate"/>
      </w:r>
      <w:r>
        <w:t>9</w:t>
      </w:r>
      <w:r>
        <w:fldChar w:fldCharType="end"/>
      </w:r>
    </w:p>
    <w:p w14:paraId="67F094F6" w14:textId="24838D29" w:rsidR="00BA2604" w:rsidRDefault="00BA2604">
      <w:pPr>
        <w:pStyle w:val="TOC4"/>
        <w:rPr>
          <w:rFonts w:ascii="Calibri" w:hAnsi="Calibri"/>
          <w:kern w:val="2"/>
          <w:sz w:val="22"/>
          <w:szCs w:val="22"/>
        </w:rPr>
      </w:pPr>
      <w:r>
        <w:t>4.5.2.1</w:t>
      </w:r>
      <w:r>
        <w:rPr>
          <w:rFonts w:ascii="Calibri" w:hAnsi="Calibri"/>
          <w:kern w:val="2"/>
          <w:sz w:val="22"/>
          <w:szCs w:val="22"/>
        </w:rPr>
        <w:tab/>
      </w:r>
      <w:r>
        <w:t>General</w:t>
      </w:r>
      <w:r>
        <w:tab/>
      </w:r>
      <w:r>
        <w:fldChar w:fldCharType="begin" w:fldLock="1"/>
      </w:r>
      <w:r>
        <w:instrText xml:space="preserve"> PAGEREF _Toc163140983 \h </w:instrText>
      </w:r>
      <w:r>
        <w:fldChar w:fldCharType="separate"/>
      </w:r>
      <w:r>
        <w:t>9</w:t>
      </w:r>
      <w:r>
        <w:fldChar w:fldCharType="end"/>
      </w:r>
    </w:p>
    <w:p w14:paraId="138F91C4" w14:textId="66D06285" w:rsidR="00BA2604" w:rsidRDefault="00BA2604">
      <w:pPr>
        <w:pStyle w:val="TOC4"/>
        <w:rPr>
          <w:rFonts w:ascii="Calibri" w:hAnsi="Calibri"/>
          <w:kern w:val="2"/>
          <w:sz w:val="22"/>
          <w:szCs w:val="22"/>
        </w:rPr>
      </w:pPr>
      <w:r>
        <w:t>4.5.2.2</w:t>
      </w:r>
      <w:r>
        <w:rPr>
          <w:rFonts w:ascii="Calibri" w:hAnsi="Calibri"/>
          <w:kern w:val="2"/>
          <w:sz w:val="22"/>
          <w:szCs w:val="22"/>
        </w:rPr>
        <w:tab/>
      </w:r>
      <w:r>
        <w:t>Demand member activation of a subscriber's default FA group(s)</w:t>
      </w:r>
      <w:r>
        <w:tab/>
      </w:r>
      <w:r>
        <w:fldChar w:fldCharType="begin" w:fldLock="1"/>
      </w:r>
      <w:r>
        <w:instrText xml:space="preserve"> PAGEREF _Toc163140984 \h </w:instrText>
      </w:r>
      <w:r>
        <w:fldChar w:fldCharType="separate"/>
      </w:r>
      <w:r>
        <w:t>9</w:t>
      </w:r>
      <w:r>
        <w:fldChar w:fldCharType="end"/>
      </w:r>
    </w:p>
    <w:p w14:paraId="05D7C201" w14:textId="31BAC47A" w:rsidR="00BA2604" w:rsidRDefault="00BA2604">
      <w:pPr>
        <w:pStyle w:val="TOC4"/>
        <w:rPr>
          <w:rFonts w:ascii="Calibri" w:hAnsi="Calibri"/>
          <w:kern w:val="2"/>
          <w:sz w:val="22"/>
          <w:szCs w:val="22"/>
        </w:rPr>
      </w:pPr>
      <w:r>
        <w:t>4.5.2.3</w:t>
      </w:r>
      <w:r>
        <w:rPr>
          <w:rFonts w:ascii="Calibri" w:hAnsi="Calibri"/>
          <w:kern w:val="2"/>
          <w:sz w:val="22"/>
          <w:szCs w:val="22"/>
        </w:rPr>
        <w:tab/>
      </w:r>
      <w:r>
        <w:t>Demand member activation of a specified FA group</w:t>
      </w:r>
      <w:r>
        <w:tab/>
      </w:r>
      <w:r>
        <w:fldChar w:fldCharType="begin" w:fldLock="1"/>
      </w:r>
      <w:r>
        <w:instrText xml:space="preserve"> PAGEREF _Toc163140985 \h </w:instrText>
      </w:r>
      <w:r>
        <w:fldChar w:fldCharType="separate"/>
      </w:r>
      <w:r>
        <w:t>9</w:t>
      </w:r>
      <w:r>
        <w:fldChar w:fldCharType="end"/>
      </w:r>
    </w:p>
    <w:p w14:paraId="413A63E0" w14:textId="4321E1F5" w:rsidR="00BA2604" w:rsidRDefault="00BA2604">
      <w:pPr>
        <w:pStyle w:val="TOC4"/>
        <w:rPr>
          <w:rFonts w:ascii="Calibri" w:hAnsi="Calibri"/>
          <w:kern w:val="2"/>
          <w:sz w:val="22"/>
          <w:szCs w:val="22"/>
        </w:rPr>
      </w:pPr>
      <w:r>
        <w:t>4.5.2.4</w:t>
      </w:r>
      <w:r>
        <w:rPr>
          <w:rFonts w:ascii="Calibri" w:hAnsi="Calibri"/>
          <w:kern w:val="2"/>
          <w:sz w:val="22"/>
          <w:szCs w:val="22"/>
        </w:rPr>
        <w:tab/>
      </w:r>
      <w:r>
        <w:t>Demand member deactivation of a subscriber's default FA group(s)</w:t>
      </w:r>
      <w:r>
        <w:tab/>
      </w:r>
      <w:r>
        <w:fldChar w:fldCharType="begin" w:fldLock="1"/>
      </w:r>
      <w:r>
        <w:instrText xml:space="preserve"> PAGEREF _Toc163140986 \h </w:instrText>
      </w:r>
      <w:r>
        <w:fldChar w:fldCharType="separate"/>
      </w:r>
      <w:r>
        <w:t>10</w:t>
      </w:r>
      <w:r>
        <w:fldChar w:fldCharType="end"/>
      </w:r>
    </w:p>
    <w:p w14:paraId="78165519" w14:textId="2E0617DF" w:rsidR="00BA2604" w:rsidRDefault="00BA2604">
      <w:pPr>
        <w:pStyle w:val="TOC4"/>
        <w:rPr>
          <w:rFonts w:ascii="Calibri" w:hAnsi="Calibri"/>
          <w:kern w:val="2"/>
          <w:sz w:val="22"/>
          <w:szCs w:val="22"/>
        </w:rPr>
      </w:pPr>
      <w:r>
        <w:t>4.5.2.5</w:t>
      </w:r>
      <w:r>
        <w:rPr>
          <w:rFonts w:ascii="Calibri" w:hAnsi="Calibri"/>
          <w:kern w:val="2"/>
          <w:sz w:val="22"/>
          <w:szCs w:val="22"/>
        </w:rPr>
        <w:tab/>
      </w:r>
      <w:r>
        <w:t>Demand member deactivation of a specified FA group</w:t>
      </w:r>
      <w:r>
        <w:tab/>
      </w:r>
      <w:r>
        <w:fldChar w:fldCharType="begin" w:fldLock="1"/>
      </w:r>
      <w:r>
        <w:instrText xml:space="preserve"> PAGEREF _Toc163140987 \h </w:instrText>
      </w:r>
      <w:r>
        <w:fldChar w:fldCharType="separate"/>
      </w:r>
      <w:r>
        <w:t>10</w:t>
      </w:r>
      <w:r>
        <w:fldChar w:fldCharType="end"/>
      </w:r>
    </w:p>
    <w:p w14:paraId="0BCBA04A" w14:textId="37E7DBE6" w:rsidR="00BA2604" w:rsidRDefault="00BA2604">
      <w:pPr>
        <w:pStyle w:val="TOC3"/>
        <w:rPr>
          <w:rFonts w:ascii="Calibri" w:hAnsi="Calibri"/>
          <w:kern w:val="2"/>
          <w:sz w:val="22"/>
          <w:szCs w:val="22"/>
        </w:rPr>
      </w:pPr>
      <w:r>
        <w:t>4.5.3</w:t>
      </w:r>
      <w:r>
        <w:rPr>
          <w:rFonts w:ascii="Calibri" w:hAnsi="Calibri"/>
          <w:kern w:val="2"/>
          <w:sz w:val="22"/>
          <w:szCs w:val="22"/>
        </w:rPr>
        <w:tab/>
      </w:r>
      <w:r>
        <w:t>Registration/erasure</w:t>
      </w:r>
      <w:r>
        <w:tab/>
      </w:r>
      <w:r>
        <w:fldChar w:fldCharType="begin" w:fldLock="1"/>
      </w:r>
      <w:r>
        <w:instrText xml:space="preserve"> PAGEREF _Toc163140988 \h </w:instrText>
      </w:r>
      <w:r>
        <w:fldChar w:fldCharType="separate"/>
      </w:r>
      <w:r>
        <w:t>10</w:t>
      </w:r>
      <w:r>
        <w:fldChar w:fldCharType="end"/>
      </w:r>
    </w:p>
    <w:p w14:paraId="1DD0E245" w14:textId="2F9F9680" w:rsidR="00BA2604" w:rsidRDefault="00BA2604">
      <w:pPr>
        <w:pStyle w:val="TOC3"/>
        <w:rPr>
          <w:rFonts w:ascii="Calibri" w:hAnsi="Calibri"/>
          <w:kern w:val="2"/>
          <w:sz w:val="22"/>
          <w:szCs w:val="22"/>
        </w:rPr>
      </w:pPr>
      <w:r>
        <w:t>4.5.4</w:t>
      </w:r>
      <w:r>
        <w:rPr>
          <w:rFonts w:ascii="Calibri" w:hAnsi="Calibri"/>
          <w:kern w:val="2"/>
          <w:sz w:val="22"/>
          <w:szCs w:val="22"/>
        </w:rPr>
        <w:tab/>
      </w:r>
      <w:r>
        <w:t>Interrogation</w:t>
      </w:r>
      <w:r>
        <w:tab/>
      </w:r>
      <w:r>
        <w:fldChar w:fldCharType="begin" w:fldLock="1"/>
      </w:r>
      <w:r>
        <w:instrText xml:space="preserve"> PAGEREF _Toc163140989 \h </w:instrText>
      </w:r>
      <w:r>
        <w:fldChar w:fldCharType="separate"/>
      </w:r>
      <w:r>
        <w:t>10</w:t>
      </w:r>
      <w:r>
        <w:fldChar w:fldCharType="end"/>
      </w:r>
    </w:p>
    <w:p w14:paraId="71852B0F" w14:textId="47F42F8F" w:rsidR="00BA2604" w:rsidRDefault="00BA2604">
      <w:pPr>
        <w:pStyle w:val="TOC4"/>
        <w:rPr>
          <w:rFonts w:ascii="Calibri" w:hAnsi="Calibri"/>
          <w:kern w:val="2"/>
          <w:sz w:val="22"/>
          <w:szCs w:val="22"/>
        </w:rPr>
      </w:pPr>
      <w:r>
        <w:t>4.5.4.1</w:t>
      </w:r>
      <w:r>
        <w:rPr>
          <w:rFonts w:ascii="Calibri" w:hAnsi="Calibri"/>
          <w:kern w:val="2"/>
          <w:sz w:val="22"/>
          <w:szCs w:val="22"/>
        </w:rPr>
        <w:tab/>
      </w:r>
      <w:r>
        <w:t>General</w:t>
      </w:r>
      <w:r>
        <w:tab/>
      </w:r>
      <w:r>
        <w:fldChar w:fldCharType="begin" w:fldLock="1"/>
      </w:r>
      <w:r>
        <w:instrText xml:space="preserve"> PAGEREF _Toc163140990 \h </w:instrText>
      </w:r>
      <w:r>
        <w:fldChar w:fldCharType="separate"/>
      </w:r>
      <w:r>
        <w:t>10</w:t>
      </w:r>
      <w:r>
        <w:fldChar w:fldCharType="end"/>
      </w:r>
    </w:p>
    <w:p w14:paraId="1CD1CEEB" w14:textId="4A517D60" w:rsidR="00BA2604" w:rsidRDefault="00BA2604">
      <w:pPr>
        <w:pStyle w:val="TOC4"/>
        <w:rPr>
          <w:rFonts w:ascii="Calibri" w:hAnsi="Calibri"/>
          <w:kern w:val="2"/>
          <w:sz w:val="22"/>
          <w:szCs w:val="22"/>
        </w:rPr>
      </w:pPr>
      <w:r>
        <w:t>4.5.4.2</w:t>
      </w:r>
      <w:r>
        <w:rPr>
          <w:rFonts w:ascii="Calibri" w:hAnsi="Calibri"/>
          <w:kern w:val="2"/>
          <w:sz w:val="22"/>
          <w:szCs w:val="22"/>
        </w:rPr>
        <w:tab/>
      </w:r>
      <w:r>
        <w:t>Interrogation using Ut interface</w:t>
      </w:r>
      <w:r>
        <w:tab/>
      </w:r>
      <w:r>
        <w:fldChar w:fldCharType="begin" w:fldLock="1"/>
      </w:r>
      <w:r>
        <w:instrText xml:space="preserve"> PAGEREF _Toc163140991 \h </w:instrText>
      </w:r>
      <w:r>
        <w:fldChar w:fldCharType="separate"/>
      </w:r>
      <w:r>
        <w:t>10</w:t>
      </w:r>
      <w:r>
        <w:fldChar w:fldCharType="end"/>
      </w:r>
    </w:p>
    <w:p w14:paraId="37FBD993" w14:textId="3376847E" w:rsidR="00BA2604" w:rsidRDefault="00BA2604">
      <w:pPr>
        <w:pStyle w:val="TOC4"/>
        <w:rPr>
          <w:rFonts w:ascii="Calibri" w:hAnsi="Calibri"/>
          <w:kern w:val="2"/>
          <w:sz w:val="22"/>
          <w:szCs w:val="22"/>
        </w:rPr>
      </w:pPr>
      <w:r>
        <w:t>4.5.4.3</w:t>
      </w:r>
      <w:r>
        <w:rPr>
          <w:rFonts w:ascii="Calibri" w:hAnsi="Calibri"/>
          <w:kern w:val="2"/>
          <w:sz w:val="22"/>
          <w:szCs w:val="22"/>
        </w:rPr>
        <w:tab/>
      </w:r>
      <w:r>
        <w:t>Interrogation using the SIP-based user configuration</w:t>
      </w:r>
      <w:r>
        <w:tab/>
      </w:r>
      <w:r>
        <w:fldChar w:fldCharType="begin" w:fldLock="1"/>
      </w:r>
      <w:r>
        <w:instrText xml:space="preserve"> PAGEREF _Toc163140992 \h </w:instrText>
      </w:r>
      <w:r>
        <w:fldChar w:fldCharType="separate"/>
      </w:r>
      <w:r>
        <w:t>10</w:t>
      </w:r>
      <w:r>
        <w:fldChar w:fldCharType="end"/>
      </w:r>
    </w:p>
    <w:p w14:paraId="53D6ABD3" w14:textId="5FEAA2B1" w:rsidR="00BA2604" w:rsidRDefault="00BA2604">
      <w:pPr>
        <w:pStyle w:val="TOC3"/>
        <w:rPr>
          <w:rFonts w:ascii="Calibri" w:hAnsi="Calibri"/>
          <w:kern w:val="2"/>
          <w:sz w:val="22"/>
          <w:szCs w:val="22"/>
        </w:rPr>
      </w:pPr>
      <w:r>
        <w:t>4.5.5</w:t>
      </w:r>
      <w:r>
        <w:rPr>
          <w:rFonts w:ascii="Calibri" w:hAnsi="Calibri"/>
          <w:kern w:val="2"/>
          <w:sz w:val="22"/>
          <w:szCs w:val="22"/>
        </w:rPr>
        <w:tab/>
      </w:r>
      <w:r>
        <w:t>Invocation and operation</w:t>
      </w:r>
      <w:r>
        <w:tab/>
      </w:r>
      <w:r>
        <w:fldChar w:fldCharType="begin" w:fldLock="1"/>
      </w:r>
      <w:r>
        <w:instrText xml:space="preserve"> PAGEREF _Toc163140993 \h </w:instrText>
      </w:r>
      <w:r>
        <w:fldChar w:fldCharType="separate"/>
      </w:r>
      <w:r>
        <w:t>10</w:t>
      </w:r>
      <w:r>
        <w:fldChar w:fldCharType="end"/>
      </w:r>
    </w:p>
    <w:p w14:paraId="6D8AAC2B" w14:textId="30D23EEB" w:rsidR="00BA2604" w:rsidRDefault="00BA2604">
      <w:pPr>
        <w:pStyle w:val="TOC4"/>
        <w:rPr>
          <w:rFonts w:ascii="Calibri" w:hAnsi="Calibri"/>
          <w:kern w:val="2"/>
          <w:sz w:val="22"/>
          <w:szCs w:val="22"/>
        </w:rPr>
      </w:pPr>
      <w:r>
        <w:t>4.5.5.1</w:t>
      </w:r>
      <w:r>
        <w:rPr>
          <w:rFonts w:ascii="Calibri" w:hAnsi="Calibri"/>
          <w:kern w:val="2"/>
          <w:sz w:val="22"/>
          <w:szCs w:val="22"/>
        </w:rPr>
        <w:tab/>
      </w:r>
      <w:r>
        <w:t>Actions at the AS serving the originating UE</w:t>
      </w:r>
      <w:r>
        <w:tab/>
      </w:r>
      <w:r>
        <w:fldChar w:fldCharType="begin" w:fldLock="1"/>
      </w:r>
      <w:r>
        <w:instrText xml:space="preserve"> PAGEREF _Toc163140994 \h </w:instrText>
      </w:r>
      <w:r>
        <w:fldChar w:fldCharType="separate"/>
      </w:r>
      <w:r>
        <w:t>10</w:t>
      </w:r>
      <w:r>
        <w:fldChar w:fldCharType="end"/>
      </w:r>
    </w:p>
    <w:p w14:paraId="7BFBEABF" w14:textId="1874060D" w:rsidR="00BA2604" w:rsidRDefault="00BA2604">
      <w:pPr>
        <w:pStyle w:val="TOC4"/>
        <w:rPr>
          <w:rFonts w:ascii="Calibri" w:hAnsi="Calibri"/>
          <w:kern w:val="2"/>
          <w:sz w:val="22"/>
          <w:szCs w:val="22"/>
        </w:rPr>
      </w:pPr>
      <w:r>
        <w:t>4.5.5.2</w:t>
      </w:r>
      <w:r>
        <w:rPr>
          <w:rFonts w:ascii="Calibri" w:hAnsi="Calibri"/>
          <w:kern w:val="2"/>
          <w:sz w:val="22"/>
          <w:szCs w:val="22"/>
        </w:rPr>
        <w:tab/>
      </w:r>
      <w:r>
        <w:t>Actions at the AS serving the pilot identity</w:t>
      </w:r>
      <w:r>
        <w:tab/>
      </w:r>
      <w:r>
        <w:fldChar w:fldCharType="begin" w:fldLock="1"/>
      </w:r>
      <w:r>
        <w:instrText xml:space="preserve"> PAGEREF _Toc163140995 \h </w:instrText>
      </w:r>
      <w:r>
        <w:fldChar w:fldCharType="separate"/>
      </w:r>
      <w:r>
        <w:t>10</w:t>
      </w:r>
      <w:r>
        <w:fldChar w:fldCharType="end"/>
      </w:r>
    </w:p>
    <w:p w14:paraId="0A69AEC8" w14:textId="570D15AD" w:rsidR="00BA2604" w:rsidRDefault="00BA2604">
      <w:pPr>
        <w:pStyle w:val="TOC2"/>
        <w:rPr>
          <w:rFonts w:ascii="Calibri" w:hAnsi="Calibri"/>
          <w:kern w:val="2"/>
          <w:sz w:val="22"/>
          <w:szCs w:val="22"/>
        </w:rPr>
      </w:pPr>
      <w:r>
        <w:t>4.6</w:t>
      </w:r>
      <w:r>
        <w:rPr>
          <w:rFonts w:ascii="Calibri" w:hAnsi="Calibri"/>
          <w:kern w:val="2"/>
          <w:sz w:val="22"/>
          <w:szCs w:val="22"/>
        </w:rPr>
        <w:tab/>
      </w:r>
      <w:r>
        <w:t>Interaction with other services</w:t>
      </w:r>
      <w:r>
        <w:tab/>
      </w:r>
      <w:r>
        <w:fldChar w:fldCharType="begin" w:fldLock="1"/>
      </w:r>
      <w:r>
        <w:instrText xml:space="preserve"> PAGEREF _Toc163140996 \h </w:instrText>
      </w:r>
      <w:r>
        <w:fldChar w:fldCharType="separate"/>
      </w:r>
      <w:r>
        <w:t>11</w:t>
      </w:r>
      <w:r>
        <w:fldChar w:fldCharType="end"/>
      </w:r>
    </w:p>
    <w:p w14:paraId="1362D8D8" w14:textId="29FCFFA8" w:rsidR="00BA2604" w:rsidRDefault="00BA2604">
      <w:pPr>
        <w:pStyle w:val="TOC3"/>
        <w:rPr>
          <w:rFonts w:ascii="Calibri" w:hAnsi="Calibri"/>
          <w:kern w:val="2"/>
          <w:sz w:val="22"/>
          <w:szCs w:val="22"/>
        </w:rPr>
      </w:pPr>
      <w:r>
        <w:t>4.6.1</w:t>
      </w:r>
      <w:r>
        <w:rPr>
          <w:rFonts w:ascii="Calibri" w:hAnsi="Calibri"/>
          <w:kern w:val="2"/>
          <w:sz w:val="22"/>
          <w:szCs w:val="22"/>
        </w:rPr>
        <w:tab/>
      </w:r>
      <w:r>
        <w:t>Communication session Hold (HOLD)</w:t>
      </w:r>
      <w:r>
        <w:tab/>
      </w:r>
      <w:r>
        <w:fldChar w:fldCharType="begin" w:fldLock="1"/>
      </w:r>
      <w:r>
        <w:instrText xml:space="preserve"> PAGEREF _Toc163140997 \h </w:instrText>
      </w:r>
      <w:r>
        <w:fldChar w:fldCharType="separate"/>
      </w:r>
      <w:r>
        <w:t>11</w:t>
      </w:r>
      <w:r>
        <w:fldChar w:fldCharType="end"/>
      </w:r>
    </w:p>
    <w:p w14:paraId="5225940F" w14:textId="78EBF2E1" w:rsidR="00BA2604" w:rsidRDefault="00BA2604">
      <w:pPr>
        <w:pStyle w:val="TOC3"/>
        <w:rPr>
          <w:rFonts w:ascii="Calibri" w:hAnsi="Calibri"/>
          <w:kern w:val="2"/>
          <w:sz w:val="22"/>
          <w:szCs w:val="22"/>
        </w:rPr>
      </w:pPr>
      <w:r>
        <w:t>4.6.2</w:t>
      </w:r>
      <w:r>
        <w:rPr>
          <w:rFonts w:ascii="Calibri" w:hAnsi="Calibri"/>
          <w:kern w:val="2"/>
          <w:sz w:val="22"/>
          <w:szCs w:val="22"/>
        </w:rPr>
        <w:tab/>
      </w:r>
      <w:r>
        <w:t>Terminating Identification Presentation (TIP)</w:t>
      </w:r>
      <w:r>
        <w:tab/>
      </w:r>
      <w:r>
        <w:fldChar w:fldCharType="begin" w:fldLock="1"/>
      </w:r>
      <w:r>
        <w:instrText xml:space="preserve"> PAGEREF _Toc163140998 \h </w:instrText>
      </w:r>
      <w:r>
        <w:fldChar w:fldCharType="separate"/>
      </w:r>
      <w:r>
        <w:t>11</w:t>
      </w:r>
      <w:r>
        <w:fldChar w:fldCharType="end"/>
      </w:r>
    </w:p>
    <w:p w14:paraId="06ADE921" w14:textId="211C1989" w:rsidR="00BA2604" w:rsidRDefault="00BA2604">
      <w:pPr>
        <w:pStyle w:val="TOC3"/>
        <w:rPr>
          <w:rFonts w:ascii="Calibri" w:hAnsi="Calibri"/>
          <w:kern w:val="2"/>
          <w:sz w:val="22"/>
          <w:szCs w:val="22"/>
        </w:rPr>
      </w:pPr>
      <w:r>
        <w:t>4.6.3</w:t>
      </w:r>
      <w:r>
        <w:rPr>
          <w:rFonts w:ascii="Calibri" w:hAnsi="Calibri"/>
          <w:kern w:val="2"/>
          <w:sz w:val="22"/>
          <w:szCs w:val="22"/>
        </w:rPr>
        <w:tab/>
      </w:r>
      <w:r>
        <w:t>Terminating Identification Restriction (TIR)</w:t>
      </w:r>
      <w:r>
        <w:tab/>
      </w:r>
      <w:r>
        <w:fldChar w:fldCharType="begin" w:fldLock="1"/>
      </w:r>
      <w:r>
        <w:instrText xml:space="preserve"> PAGEREF _Toc163140999 \h </w:instrText>
      </w:r>
      <w:r>
        <w:fldChar w:fldCharType="separate"/>
      </w:r>
      <w:r>
        <w:t>11</w:t>
      </w:r>
      <w:r>
        <w:fldChar w:fldCharType="end"/>
      </w:r>
    </w:p>
    <w:p w14:paraId="58D55D1F" w14:textId="26853424" w:rsidR="00BA2604" w:rsidRDefault="00BA2604">
      <w:pPr>
        <w:pStyle w:val="TOC3"/>
        <w:rPr>
          <w:rFonts w:ascii="Calibri" w:hAnsi="Calibri"/>
          <w:kern w:val="2"/>
          <w:sz w:val="22"/>
          <w:szCs w:val="22"/>
        </w:rPr>
      </w:pPr>
      <w:r>
        <w:t>4.6.4</w:t>
      </w:r>
      <w:r>
        <w:rPr>
          <w:rFonts w:ascii="Calibri" w:hAnsi="Calibri"/>
          <w:kern w:val="2"/>
          <w:sz w:val="22"/>
          <w:szCs w:val="22"/>
        </w:rPr>
        <w:tab/>
      </w:r>
      <w:r>
        <w:t>Originating Identification Presentation (OIP)</w:t>
      </w:r>
      <w:r>
        <w:tab/>
      </w:r>
      <w:r>
        <w:fldChar w:fldCharType="begin" w:fldLock="1"/>
      </w:r>
      <w:r>
        <w:instrText xml:space="preserve"> PAGEREF _Toc163141000 \h </w:instrText>
      </w:r>
      <w:r>
        <w:fldChar w:fldCharType="separate"/>
      </w:r>
      <w:r>
        <w:t>11</w:t>
      </w:r>
      <w:r>
        <w:fldChar w:fldCharType="end"/>
      </w:r>
    </w:p>
    <w:p w14:paraId="0C6248B4" w14:textId="77441F39" w:rsidR="00BA2604" w:rsidRDefault="00BA2604">
      <w:pPr>
        <w:pStyle w:val="TOC3"/>
        <w:rPr>
          <w:rFonts w:ascii="Calibri" w:hAnsi="Calibri"/>
          <w:kern w:val="2"/>
          <w:sz w:val="22"/>
          <w:szCs w:val="22"/>
        </w:rPr>
      </w:pPr>
      <w:r>
        <w:t>4.6.5</w:t>
      </w:r>
      <w:r>
        <w:rPr>
          <w:rFonts w:ascii="Calibri" w:hAnsi="Calibri"/>
          <w:kern w:val="2"/>
          <w:sz w:val="22"/>
          <w:szCs w:val="22"/>
        </w:rPr>
        <w:tab/>
      </w:r>
      <w:r>
        <w:t>Originating Identification Restriction (OIR)</w:t>
      </w:r>
      <w:r>
        <w:tab/>
      </w:r>
      <w:r>
        <w:fldChar w:fldCharType="begin" w:fldLock="1"/>
      </w:r>
      <w:r>
        <w:instrText xml:space="preserve"> PAGEREF _Toc163141001 \h </w:instrText>
      </w:r>
      <w:r>
        <w:fldChar w:fldCharType="separate"/>
      </w:r>
      <w:r>
        <w:t>11</w:t>
      </w:r>
      <w:r>
        <w:fldChar w:fldCharType="end"/>
      </w:r>
    </w:p>
    <w:p w14:paraId="318BDE15" w14:textId="4523CD5E" w:rsidR="00BA2604" w:rsidRDefault="00BA2604">
      <w:pPr>
        <w:pStyle w:val="TOC3"/>
        <w:rPr>
          <w:rFonts w:ascii="Calibri" w:hAnsi="Calibri"/>
          <w:kern w:val="2"/>
          <w:sz w:val="22"/>
          <w:szCs w:val="22"/>
        </w:rPr>
      </w:pPr>
      <w:r>
        <w:t>4.6.6</w:t>
      </w:r>
      <w:r>
        <w:rPr>
          <w:rFonts w:ascii="Calibri" w:hAnsi="Calibri"/>
          <w:kern w:val="2"/>
          <w:sz w:val="22"/>
          <w:szCs w:val="22"/>
        </w:rPr>
        <w:tab/>
      </w:r>
      <w:r>
        <w:t>Conference (CONF)</w:t>
      </w:r>
      <w:r>
        <w:tab/>
      </w:r>
      <w:r>
        <w:fldChar w:fldCharType="begin" w:fldLock="1"/>
      </w:r>
      <w:r>
        <w:instrText xml:space="preserve"> PAGEREF _Toc163141002 \h </w:instrText>
      </w:r>
      <w:r>
        <w:fldChar w:fldCharType="separate"/>
      </w:r>
      <w:r>
        <w:t>12</w:t>
      </w:r>
      <w:r>
        <w:fldChar w:fldCharType="end"/>
      </w:r>
    </w:p>
    <w:p w14:paraId="5DD3AA69" w14:textId="025CE083" w:rsidR="00BA2604" w:rsidRDefault="00BA2604">
      <w:pPr>
        <w:pStyle w:val="TOC3"/>
        <w:rPr>
          <w:rFonts w:ascii="Calibri" w:hAnsi="Calibri"/>
          <w:kern w:val="2"/>
          <w:sz w:val="22"/>
          <w:szCs w:val="22"/>
        </w:rPr>
      </w:pPr>
      <w:r>
        <w:t>4.6</w:t>
      </w:r>
      <w:r w:rsidRPr="00575008">
        <w:rPr>
          <w:lang w:val="en-US"/>
        </w:rPr>
        <w:t>.7</w:t>
      </w:r>
      <w:r>
        <w:rPr>
          <w:rFonts w:ascii="Calibri" w:hAnsi="Calibri"/>
          <w:kern w:val="2"/>
          <w:sz w:val="22"/>
          <w:szCs w:val="22"/>
        </w:rPr>
        <w:tab/>
      </w:r>
      <w:r w:rsidRPr="00575008">
        <w:rPr>
          <w:lang w:val="en-US"/>
        </w:rPr>
        <w:t>Communication DIVersion services (CDIV)</w:t>
      </w:r>
      <w:r>
        <w:tab/>
      </w:r>
      <w:r>
        <w:fldChar w:fldCharType="begin" w:fldLock="1"/>
      </w:r>
      <w:r>
        <w:instrText xml:space="preserve"> PAGEREF _Toc163141003 \h </w:instrText>
      </w:r>
      <w:r>
        <w:fldChar w:fldCharType="separate"/>
      </w:r>
      <w:r>
        <w:t>12</w:t>
      </w:r>
      <w:r>
        <w:fldChar w:fldCharType="end"/>
      </w:r>
    </w:p>
    <w:p w14:paraId="1C3D75BC" w14:textId="0A4C222F" w:rsidR="00BA2604" w:rsidRDefault="00BA2604">
      <w:pPr>
        <w:pStyle w:val="TOC4"/>
        <w:rPr>
          <w:rFonts w:ascii="Calibri" w:hAnsi="Calibri"/>
          <w:kern w:val="2"/>
          <w:sz w:val="22"/>
          <w:szCs w:val="22"/>
        </w:rPr>
      </w:pPr>
      <w:r>
        <w:t>4.6.7.1</w:t>
      </w:r>
      <w:r>
        <w:rPr>
          <w:rFonts w:ascii="Calibri" w:hAnsi="Calibri"/>
          <w:kern w:val="2"/>
          <w:sz w:val="22"/>
          <w:szCs w:val="22"/>
        </w:rPr>
        <w:tab/>
      </w:r>
      <w:r>
        <w:t>Communication Forwarding Unconditional (CFU)</w:t>
      </w:r>
      <w:r>
        <w:tab/>
      </w:r>
      <w:r>
        <w:fldChar w:fldCharType="begin" w:fldLock="1"/>
      </w:r>
      <w:r>
        <w:instrText xml:space="preserve"> PAGEREF _Toc163141004 \h </w:instrText>
      </w:r>
      <w:r>
        <w:fldChar w:fldCharType="separate"/>
      </w:r>
      <w:r>
        <w:t>12</w:t>
      </w:r>
      <w:r>
        <w:fldChar w:fldCharType="end"/>
      </w:r>
    </w:p>
    <w:p w14:paraId="7CDA5CDF" w14:textId="713FA58A" w:rsidR="00BA2604" w:rsidRDefault="00BA2604">
      <w:pPr>
        <w:pStyle w:val="TOC4"/>
        <w:rPr>
          <w:rFonts w:ascii="Calibri" w:hAnsi="Calibri"/>
          <w:kern w:val="2"/>
          <w:sz w:val="22"/>
          <w:szCs w:val="22"/>
        </w:rPr>
      </w:pPr>
      <w:r>
        <w:t>4.6.7.2</w:t>
      </w:r>
      <w:r>
        <w:rPr>
          <w:rFonts w:ascii="Calibri" w:hAnsi="Calibri"/>
          <w:kern w:val="2"/>
          <w:sz w:val="22"/>
          <w:szCs w:val="22"/>
        </w:rPr>
        <w:tab/>
      </w:r>
      <w:r>
        <w:t>Communication Forwarding Busy (CFB)</w:t>
      </w:r>
      <w:r>
        <w:tab/>
      </w:r>
      <w:r>
        <w:fldChar w:fldCharType="begin" w:fldLock="1"/>
      </w:r>
      <w:r>
        <w:instrText xml:space="preserve"> PAGEREF _Toc163141005 \h </w:instrText>
      </w:r>
      <w:r>
        <w:fldChar w:fldCharType="separate"/>
      </w:r>
      <w:r>
        <w:t>12</w:t>
      </w:r>
      <w:r>
        <w:fldChar w:fldCharType="end"/>
      </w:r>
    </w:p>
    <w:p w14:paraId="6029E453" w14:textId="09F4F4FD" w:rsidR="00BA2604" w:rsidRDefault="00BA2604">
      <w:pPr>
        <w:pStyle w:val="TOC4"/>
        <w:rPr>
          <w:rFonts w:ascii="Calibri" w:hAnsi="Calibri"/>
          <w:kern w:val="2"/>
          <w:sz w:val="22"/>
          <w:szCs w:val="22"/>
        </w:rPr>
      </w:pPr>
      <w:r>
        <w:t>4.6.7.3</w:t>
      </w:r>
      <w:r>
        <w:rPr>
          <w:rFonts w:ascii="Calibri" w:hAnsi="Calibri"/>
          <w:kern w:val="2"/>
          <w:sz w:val="22"/>
          <w:szCs w:val="22"/>
        </w:rPr>
        <w:tab/>
      </w:r>
      <w:r>
        <w:t>Communication Forwarding No Reply (CFNR)</w:t>
      </w:r>
      <w:r>
        <w:tab/>
      </w:r>
      <w:r>
        <w:fldChar w:fldCharType="begin" w:fldLock="1"/>
      </w:r>
      <w:r>
        <w:instrText xml:space="preserve"> PAGEREF _Toc163141006 \h </w:instrText>
      </w:r>
      <w:r>
        <w:fldChar w:fldCharType="separate"/>
      </w:r>
      <w:r>
        <w:t>12</w:t>
      </w:r>
      <w:r>
        <w:fldChar w:fldCharType="end"/>
      </w:r>
    </w:p>
    <w:p w14:paraId="4229342C" w14:textId="7358942B" w:rsidR="00BA2604" w:rsidRDefault="00BA2604">
      <w:pPr>
        <w:pStyle w:val="TOC4"/>
        <w:rPr>
          <w:rFonts w:ascii="Calibri" w:hAnsi="Calibri"/>
          <w:kern w:val="2"/>
          <w:sz w:val="22"/>
          <w:szCs w:val="22"/>
        </w:rPr>
      </w:pPr>
      <w:r>
        <w:t>4.6.7.4</w:t>
      </w:r>
      <w:r>
        <w:rPr>
          <w:rFonts w:ascii="Calibri" w:hAnsi="Calibri"/>
          <w:kern w:val="2"/>
          <w:sz w:val="22"/>
          <w:szCs w:val="22"/>
        </w:rPr>
        <w:tab/>
      </w:r>
      <w:r>
        <w:t>Communication Forwarding Not Reachable (CFNRc)</w:t>
      </w:r>
      <w:r>
        <w:tab/>
      </w:r>
      <w:r>
        <w:fldChar w:fldCharType="begin" w:fldLock="1"/>
      </w:r>
      <w:r>
        <w:instrText xml:space="preserve"> PAGEREF _Toc163141007 \h </w:instrText>
      </w:r>
      <w:r>
        <w:fldChar w:fldCharType="separate"/>
      </w:r>
      <w:r>
        <w:t>12</w:t>
      </w:r>
      <w:r>
        <w:fldChar w:fldCharType="end"/>
      </w:r>
    </w:p>
    <w:p w14:paraId="41C344AA" w14:textId="6AFCB14E" w:rsidR="00BA2604" w:rsidRDefault="00BA2604">
      <w:pPr>
        <w:pStyle w:val="TOC4"/>
        <w:rPr>
          <w:rFonts w:ascii="Calibri" w:hAnsi="Calibri"/>
          <w:kern w:val="2"/>
          <w:sz w:val="22"/>
          <w:szCs w:val="22"/>
        </w:rPr>
      </w:pPr>
      <w:r>
        <w:t>4.6.7.5</w:t>
      </w:r>
      <w:r>
        <w:rPr>
          <w:rFonts w:ascii="Calibri" w:hAnsi="Calibri"/>
          <w:kern w:val="2"/>
          <w:sz w:val="22"/>
          <w:szCs w:val="22"/>
        </w:rPr>
        <w:tab/>
      </w:r>
      <w:r>
        <w:t>Communication Deflection (CD)</w:t>
      </w:r>
      <w:r>
        <w:tab/>
      </w:r>
      <w:r>
        <w:fldChar w:fldCharType="begin" w:fldLock="1"/>
      </w:r>
      <w:r>
        <w:instrText xml:space="preserve"> PAGEREF _Toc163141008 \h </w:instrText>
      </w:r>
      <w:r>
        <w:fldChar w:fldCharType="separate"/>
      </w:r>
      <w:r>
        <w:t>13</w:t>
      </w:r>
      <w:r>
        <w:fldChar w:fldCharType="end"/>
      </w:r>
    </w:p>
    <w:p w14:paraId="7B2E0EF0" w14:textId="4B7AC8F2" w:rsidR="00BA2604" w:rsidRDefault="00BA2604">
      <w:pPr>
        <w:pStyle w:val="TOC4"/>
        <w:rPr>
          <w:rFonts w:ascii="Calibri" w:hAnsi="Calibri"/>
          <w:kern w:val="2"/>
          <w:sz w:val="22"/>
          <w:szCs w:val="22"/>
        </w:rPr>
      </w:pPr>
      <w:r>
        <w:t>4.6.7.6</w:t>
      </w:r>
      <w:r>
        <w:rPr>
          <w:rFonts w:ascii="Calibri" w:hAnsi="Calibri"/>
          <w:kern w:val="2"/>
          <w:sz w:val="22"/>
          <w:szCs w:val="22"/>
        </w:rPr>
        <w:tab/>
      </w:r>
      <w:r>
        <w:t>Communication Forwarding on Not Logged-In (CFNL)</w:t>
      </w:r>
      <w:r>
        <w:tab/>
      </w:r>
      <w:r>
        <w:fldChar w:fldCharType="begin" w:fldLock="1"/>
      </w:r>
      <w:r>
        <w:instrText xml:space="preserve"> PAGEREF _Toc163141009 \h </w:instrText>
      </w:r>
      <w:r>
        <w:fldChar w:fldCharType="separate"/>
      </w:r>
      <w:r>
        <w:t>13</w:t>
      </w:r>
      <w:r>
        <w:fldChar w:fldCharType="end"/>
      </w:r>
    </w:p>
    <w:p w14:paraId="30FFFD95" w14:textId="222D851D" w:rsidR="00BA2604" w:rsidRDefault="00BA2604">
      <w:pPr>
        <w:pStyle w:val="TOC3"/>
        <w:rPr>
          <w:rFonts w:ascii="Calibri" w:hAnsi="Calibri"/>
          <w:kern w:val="2"/>
          <w:sz w:val="22"/>
          <w:szCs w:val="22"/>
        </w:rPr>
      </w:pPr>
      <w:r>
        <w:t>4.6.8</w:t>
      </w:r>
      <w:r>
        <w:rPr>
          <w:rFonts w:ascii="Calibri" w:hAnsi="Calibri"/>
          <w:kern w:val="2"/>
          <w:sz w:val="22"/>
          <w:szCs w:val="22"/>
        </w:rPr>
        <w:tab/>
      </w:r>
      <w:r>
        <w:t>Message Waiting Indication (MWI)</w:t>
      </w:r>
      <w:r>
        <w:tab/>
      </w:r>
      <w:r>
        <w:fldChar w:fldCharType="begin" w:fldLock="1"/>
      </w:r>
      <w:r>
        <w:instrText xml:space="preserve"> PAGEREF _Toc163141010 \h </w:instrText>
      </w:r>
      <w:r>
        <w:fldChar w:fldCharType="separate"/>
      </w:r>
      <w:r>
        <w:t>13</w:t>
      </w:r>
      <w:r>
        <w:fldChar w:fldCharType="end"/>
      </w:r>
    </w:p>
    <w:p w14:paraId="67B00249" w14:textId="362C87B4" w:rsidR="00BA2604" w:rsidRDefault="00BA2604">
      <w:pPr>
        <w:pStyle w:val="TOC3"/>
        <w:rPr>
          <w:rFonts w:ascii="Calibri" w:hAnsi="Calibri"/>
          <w:kern w:val="2"/>
          <w:sz w:val="22"/>
          <w:szCs w:val="22"/>
        </w:rPr>
      </w:pPr>
      <w:r>
        <w:t>4.6.9</w:t>
      </w:r>
      <w:r>
        <w:rPr>
          <w:rFonts w:ascii="Calibri" w:hAnsi="Calibri"/>
          <w:kern w:val="2"/>
          <w:sz w:val="22"/>
          <w:szCs w:val="22"/>
        </w:rPr>
        <w:tab/>
      </w:r>
      <w:r>
        <w:t>Communication Barring (CB)</w:t>
      </w:r>
      <w:r>
        <w:tab/>
      </w:r>
      <w:r>
        <w:fldChar w:fldCharType="begin" w:fldLock="1"/>
      </w:r>
      <w:r>
        <w:instrText xml:space="preserve"> PAGEREF _Toc163141011 \h </w:instrText>
      </w:r>
      <w:r>
        <w:fldChar w:fldCharType="separate"/>
      </w:r>
      <w:r>
        <w:t>13</w:t>
      </w:r>
      <w:r>
        <w:fldChar w:fldCharType="end"/>
      </w:r>
    </w:p>
    <w:p w14:paraId="66549D75" w14:textId="723B617E" w:rsidR="00BA2604" w:rsidRDefault="00BA2604">
      <w:pPr>
        <w:pStyle w:val="TOC3"/>
        <w:rPr>
          <w:rFonts w:ascii="Calibri" w:hAnsi="Calibri"/>
          <w:kern w:val="2"/>
          <w:sz w:val="22"/>
          <w:szCs w:val="22"/>
        </w:rPr>
      </w:pPr>
      <w:r>
        <w:t>4.6.10</w:t>
      </w:r>
      <w:r>
        <w:rPr>
          <w:rFonts w:ascii="Calibri" w:hAnsi="Calibri"/>
          <w:kern w:val="2"/>
          <w:sz w:val="22"/>
          <w:szCs w:val="22"/>
        </w:rPr>
        <w:tab/>
      </w:r>
      <w:r>
        <w:t>Explicit Communication Transfer (ECT)</w:t>
      </w:r>
      <w:r>
        <w:tab/>
      </w:r>
      <w:r>
        <w:fldChar w:fldCharType="begin" w:fldLock="1"/>
      </w:r>
      <w:r>
        <w:instrText xml:space="preserve"> PAGEREF _Toc163141012 \h </w:instrText>
      </w:r>
      <w:r>
        <w:fldChar w:fldCharType="separate"/>
      </w:r>
      <w:r>
        <w:t>13</w:t>
      </w:r>
      <w:r>
        <w:fldChar w:fldCharType="end"/>
      </w:r>
    </w:p>
    <w:p w14:paraId="572983C5" w14:textId="11AD228D" w:rsidR="00BA2604" w:rsidRDefault="00BA2604">
      <w:pPr>
        <w:pStyle w:val="TOC3"/>
        <w:rPr>
          <w:rFonts w:ascii="Calibri" w:hAnsi="Calibri"/>
          <w:kern w:val="2"/>
          <w:sz w:val="22"/>
          <w:szCs w:val="22"/>
        </w:rPr>
      </w:pPr>
      <w:r>
        <w:t>4.6.11</w:t>
      </w:r>
      <w:r>
        <w:rPr>
          <w:rFonts w:ascii="Calibri" w:hAnsi="Calibri"/>
          <w:kern w:val="2"/>
          <w:sz w:val="22"/>
          <w:szCs w:val="22"/>
        </w:rPr>
        <w:tab/>
      </w:r>
      <w:r>
        <w:t>Enhanced Calling Name (eCNAM)</w:t>
      </w:r>
      <w:r>
        <w:tab/>
      </w:r>
      <w:r>
        <w:fldChar w:fldCharType="begin" w:fldLock="1"/>
      </w:r>
      <w:r>
        <w:instrText xml:space="preserve"> PAGEREF _Toc163141013 \h </w:instrText>
      </w:r>
      <w:r>
        <w:fldChar w:fldCharType="separate"/>
      </w:r>
      <w:r>
        <w:t>13</w:t>
      </w:r>
      <w:r>
        <w:fldChar w:fldCharType="end"/>
      </w:r>
    </w:p>
    <w:p w14:paraId="6EB0F67A" w14:textId="43411069" w:rsidR="00BA2604" w:rsidRDefault="00BA2604">
      <w:pPr>
        <w:pStyle w:val="TOC3"/>
        <w:rPr>
          <w:rFonts w:ascii="Calibri" w:hAnsi="Calibri"/>
          <w:kern w:val="2"/>
          <w:sz w:val="22"/>
          <w:szCs w:val="22"/>
        </w:rPr>
      </w:pPr>
      <w:r>
        <w:t>4.6.12</w:t>
      </w:r>
      <w:r>
        <w:rPr>
          <w:rFonts w:ascii="Calibri" w:hAnsi="Calibri"/>
          <w:kern w:val="2"/>
          <w:sz w:val="22"/>
          <w:szCs w:val="22"/>
        </w:rPr>
        <w:tab/>
      </w:r>
      <w:r>
        <w:t>Multi-Device (MuD)</w:t>
      </w:r>
      <w:r>
        <w:tab/>
      </w:r>
      <w:r>
        <w:fldChar w:fldCharType="begin" w:fldLock="1"/>
      </w:r>
      <w:r>
        <w:instrText xml:space="preserve"> PAGEREF _Toc163141014 \h </w:instrText>
      </w:r>
      <w:r>
        <w:fldChar w:fldCharType="separate"/>
      </w:r>
      <w:r>
        <w:t>13</w:t>
      </w:r>
      <w:r>
        <w:fldChar w:fldCharType="end"/>
      </w:r>
    </w:p>
    <w:p w14:paraId="15ECA554" w14:textId="292D789A" w:rsidR="00BA2604" w:rsidRDefault="00BA2604">
      <w:pPr>
        <w:pStyle w:val="TOC3"/>
        <w:rPr>
          <w:rFonts w:ascii="Calibri" w:hAnsi="Calibri"/>
          <w:kern w:val="2"/>
          <w:sz w:val="22"/>
          <w:szCs w:val="22"/>
        </w:rPr>
      </w:pPr>
      <w:r>
        <w:t>4.6.13</w:t>
      </w:r>
      <w:r>
        <w:rPr>
          <w:rFonts w:ascii="Calibri" w:hAnsi="Calibri"/>
          <w:kern w:val="2"/>
          <w:sz w:val="22"/>
          <w:szCs w:val="22"/>
        </w:rPr>
        <w:tab/>
      </w:r>
      <w:r>
        <w:t>Multi-Identity (MiD)</w:t>
      </w:r>
      <w:r>
        <w:tab/>
      </w:r>
      <w:r>
        <w:fldChar w:fldCharType="begin" w:fldLock="1"/>
      </w:r>
      <w:r>
        <w:instrText xml:space="preserve"> PAGEREF _Toc163141015 \h </w:instrText>
      </w:r>
      <w:r>
        <w:fldChar w:fldCharType="separate"/>
      </w:r>
      <w:r>
        <w:t>14</w:t>
      </w:r>
      <w:r>
        <w:fldChar w:fldCharType="end"/>
      </w:r>
    </w:p>
    <w:p w14:paraId="328F367F" w14:textId="656BD9E4" w:rsidR="00BA2604" w:rsidRDefault="00BA2604">
      <w:pPr>
        <w:pStyle w:val="TOC2"/>
        <w:rPr>
          <w:rFonts w:ascii="Calibri" w:hAnsi="Calibri"/>
          <w:kern w:val="2"/>
          <w:sz w:val="22"/>
          <w:szCs w:val="22"/>
        </w:rPr>
      </w:pPr>
      <w:r>
        <w:t>4.7</w:t>
      </w:r>
      <w:r>
        <w:rPr>
          <w:rFonts w:ascii="Calibri" w:hAnsi="Calibri"/>
          <w:kern w:val="2"/>
          <w:sz w:val="22"/>
          <w:szCs w:val="22"/>
        </w:rPr>
        <w:tab/>
      </w:r>
      <w:r>
        <w:t>Parameter values (timers)</w:t>
      </w:r>
      <w:r>
        <w:tab/>
      </w:r>
      <w:r>
        <w:fldChar w:fldCharType="begin" w:fldLock="1"/>
      </w:r>
      <w:r>
        <w:instrText xml:space="preserve"> PAGEREF _Toc163141016 \h </w:instrText>
      </w:r>
      <w:r>
        <w:fldChar w:fldCharType="separate"/>
      </w:r>
      <w:r>
        <w:t>14</w:t>
      </w:r>
      <w:r>
        <w:fldChar w:fldCharType="end"/>
      </w:r>
    </w:p>
    <w:p w14:paraId="3B2A7BB5" w14:textId="130BD044" w:rsidR="00BA2604" w:rsidRDefault="00BA2604">
      <w:pPr>
        <w:pStyle w:val="TOC2"/>
        <w:rPr>
          <w:rFonts w:ascii="Calibri" w:hAnsi="Calibri"/>
          <w:kern w:val="2"/>
          <w:sz w:val="22"/>
          <w:szCs w:val="22"/>
        </w:rPr>
      </w:pPr>
      <w:r>
        <w:t>4.8</w:t>
      </w:r>
      <w:r>
        <w:rPr>
          <w:rFonts w:ascii="Calibri" w:hAnsi="Calibri"/>
          <w:kern w:val="2"/>
          <w:sz w:val="22"/>
          <w:szCs w:val="22"/>
        </w:rPr>
        <w:tab/>
      </w:r>
      <w:r>
        <w:t>Service configuration</w:t>
      </w:r>
      <w:r>
        <w:tab/>
      </w:r>
      <w:r>
        <w:fldChar w:fldCharType="begin" w:fldLock="1"/>
      </w:r>
      <w:r>
        <w:instrText xml:space="preserve"> PAGEREF _Toc163141017 \h </w:instrText>
      </w:r>
      <w:r>
        <w:fldChar w:fldCharType="separate"/>
      </w:r>
      <w:r>
        <w:t>14</w:t>
      </w:r>
      <w:r>
        <w:fldChar w:fldCharType="end"/>
      </w:r>
    </w:p>
    <w:p w14:paraId="67D892DD" w14:textId="4499DF04" w:rsidR="00BA2604" w:rsidRDefault="00BA2604">
      <w:pPr>
        <w:pStyle w:val="TOC3"/>
        <w:rPr>
          <w:rFonts w:ascii="Calibri" w:hAnsi="Calibri"/>
          <w:kern w:val="2"/>
          <w:sz w:val="22"/>
          <w:szCs w:val="22"/>
        </w:rPr>
      </w:pPr>
      <w:r>
        <w:t>4.8.1</w:t>
      </w:r>
      <w:r>
        <w:rPr>
          <w:rFonts w:ascii="Calibri" w:hAnsi="Calibri"/>
          <w:kern w:val="2"/>
          <w:sz w:val="22"/>
          <w:szCs w:val="22"/>
        </w:rPr>
        <w:tab/>
      </w:r>
      <w:r>
        <w:t>General</w:t>
      </w:r>
      <w:r>
        <w:tab/>
      </w:r>
      <w:r>
        <w:fldChar w:fldCharType="begin" w:fldLock="1"/>
      </w:r>
      <w:r>
        <w:instrText xml:space="preserve"> PAGEREF _Toc163141018 \h </w:instrText>
      </w:r>
      <w:r>
        <w:fldChar w:fldCharType="separate"/>
      </w:r>
      <w:r>
        <w:t>14</w:t>
      </w:r>
      <w:r>
        <w:fldChar w:fldCharType="end"/>
      </w:r>
    </w:p>
    <w:p w14:paraId="7A870664" w14:textId="63D4D3C9" w:rsidR="00BA2604" w:rsidRDefault="00BA2604">
      <w:pPr>
        <w:pStyle w:val="TOC3"/>
        <w:rPr>
          <w:rFonts w:ascii="Calibri" w:hAnsi="Calibri"/>
          <w:kern w:val="2"/>
          <w:sz w:val="22"/>
          <w:szCs w:val="22"/>
        </w:rPr>
      </w:pPr>
      <w:r>
        <w:t>4.8.2</w:t>
      </w:r>
      <w:r>
        <w:rPr>
          <w:rFonts w:ascii="Calibri" w:hAnsi="Calibri"/>
          <w:kern w:val="2"/>
          <w:sz w:val="22"/>
          <w:szCs w:val="22"/>
        </w:rPr>
        <w:tab/>
      </w:r>
      <w:r>
        <w:t>Data semantics</w:t>
      </w:r>
      <w:r>
        <w:tab/>
      </w:r>
      <w:r>
        <w:fldChar w:fldCharType="begin" w:fldLock="1"/>
      </w:r>
      <w:r>
        <w:instrText xml:space="preserve"> PAGEREF _Toc163141019 \h </w:instrText>
      </w:r>
      <w:r>
        <w:fldChar w:fldCharType="separate"/>
      </w:r>
      <w:r>
        <w:t>14</w:t>
      </w:r>
      <w:r>
        <w:fldChar w:fldCharType="end"/>
      </w:r>
    </w:p>
    <w:p w14:paraId="290D2FED" w14:textId="0F2A12CC" w:rsidR="00BA2604" w:rsidRDefault="00BA2604">
      <w:pPr>
        <w:pStyle w:val="TOC3"/>
        <w:rPr>
          <w:rFonts w:ascii="Calibri" w:hAnsi="Calibri"/>
          <w:kern w:val="2"/>
          <w:sz w:val="22"/>
          <w:szCs w:val="22"/>
        </w:rPr>
      </w:pPr>
      <w:r>
        <w:t>4.8.3</w:t>
      </w:r>
      <w:r>
        <w:rPr>
          <w:rFonts w:ascii="Calibri" w:hAnsi="Calibri"/>
          <w:kern w:val="2"/>
          <w:sz w:val="22"/>
          <w:szCs w:val="22"/>
        </w:rPr>
        <w:tab/>
      </w:r>
      <w:r>
        <w:t>XML schema</w:t>
      </w:r>
      <w:r>
        <w:tab/>
      </w:r>
      <w:r>
        <w:fldChar w:fldCharType="begin" w:fldLock="1"/>
      </w:r>
      <w:r>
        <w:instrText xml:space="preserve"> PAGEREF _Toc163141020 \h </w:instrText>
      </w:r>
      <w:r>
        <w:fldChar w:fldCharType="separate"/>
      </w:r>
      <w:r>
        <w:t>14</w:t>
      </w:r>
      <w:r>
        <w:fldChar w:fldCharType="end"/>
      </w:r>
    </w:p>
    <w:p w14:paraId="79F46BD7" w14:textId="60618CF4" w:rsidR="00BA2604" w:rsidRDefault="00BA2604" w:rsidP="00BA2604">
      <w:pPr>
        <w:pStyle w:val="TOC8"/>
        <w:rPr>
          <w:rFonts w:ascii="Calibri" w:hAnsi="Calibri"/>
          <w:b w:val="0"/>
          <w:kern w:val="2"/>
          <w:szCs w:val="22"/>
        </w:rPr>
      </w:pPr>
      <w:r>
        <w:lastRenderedPageBreak/>
        <w:t>Annex A (informative):</w:t>
      </w:r>
      <w:r>
        <w:tab/>
        <w:t>Signalling flows</w:t>
      </w:r>
      <w:r>
        <w:tab/>
      </w:r>
      <w:r>
        <w:fldChar w:fldCharType="begin" w:fldLock="1"/>
      </w:r>
      <w:r>
        <w:instrText xml:space="preserve"> PAGEREF _Toc163141021 \h </w:instrText>
      </w:r>
      <w:r>
        <w:fldChar w:fldCharType="separate"/>
      </w:r>
      <w:r>
        <w:t>15</w:t>
      </w:r>
      <w:r>
        <w:fldChar w:fldCharType="end"/>
      </w:r>
    </w:p>
    <w:p w14:paraId="30DA01A8" w14:textId="3E71C824" w:rsidR="00BA2604" w:rsidRDefault="00BA2604">
      <w:pPr>
        <w:pStyle w:val="TOC1"/>
        <w:rPr>
          <w:rFonts w:ascii="Calibri" w:hAnsi="Calibri"/>
          <w:kern w:val="2"/>
          <w:szCs w:val="22"/>
        </w:rPr>
      </w:pPr>
      <w:r>
        <w:t>A.1</w:t>
      </w:r>
      <w:r>
        <w:rPr>
          <w:rFonts w:ascii="Calibri" w:hAnsi="Calibri"/>
          <w:kern w:val="2"/>
          <w:szCs w:val="22"/>
        </w:rPr>
        <w:tab/>
      </w:r>
      <w:r>
        <w:t>Scope of signalling flows</w:t>
      </w:r>
      <w:r>
        <w:tab/>
      </w:r>
      <w:r>
        <w:fldChar w:fldCharType="begin" w:fldLock="1"/>
      </w:r>
      <w:r>
        <w:instrText xml:space="preserve"> PAGEREF _Toc163141022 \h </w:instrText>
      </w:r>
      <w:r>
        <w:fldChar w:fldCharType="separate"/>
      </w:r>
      <w:r>
        <w:t>15</w:t>
      </w:r>
      <w:r>
        <w:fldChar w:fldCharType="end"/>
      </w:r>
    </w:p>
    <w:p w14:paraId="367E48E6" w14:textId="2A08BD4F" w:rsidR="00BA2604" w:rsidRDefault="00BA2604">
      <w:pPr>
        <w:pStyle w:val="TOC1"/>
        <w:rPr>
          <w:rFonts w:ascii="Calibri" w:hAnsi="Calibri"/>
          <w:kern w:val="2"/>
          <w:szCs w:val="22"/>
        </w:rPr>
      </w:pPr>
      <w:r>
        <w:t>A.2</w:t>
      </w:r>
      <w:r>
        <w:rPr>
          <w:rFonts w:ascii="Calibri" w:hAnsi="Calibri"/>
          <w:kern w:val="2"/>
          <w:szCs w:val="22"/>
        </w:rPr>
        <w:tab/>
      </w:r>
      <w:r>
        <w:t>Introduction</w:t>
      </w:r>
      <w:r>
        <w:tab/>
      </w:r>
      <w:r>
        <w:fldChar w:fldCharType="begin" w:fldLock="1"/>
      </w:r>
      <w:r>
        <w:instrText xml:space="preserve"> PAGEREF _Toc163141023 \h </w:instrText>
      </w:r>
      <w:r>
        <w:fldChar w:fldCharType="separate"/>
      </w:r>
      <w:r>
        <w:t>15</w:t>
      </w:r>
      <w:r>
        <w:fldChar w:fldCharType="end"/>
      </w:r>
    </w:p>
    <w:p w14:paraId="25BF623E" w14:textId="7BD18DC5" w:rsidR="00BA2604" w:rsidRDefault="00BA2604">
      <w:pPr>
        <w:pStyle w:val="TOC1"/>
        <w:rPr>
          <w:rFonts w:ascii="Calibri" w:hAnsi="Calibri"/>
          <w:kern w:val="2"/>
          <w:szCs w:val="22"/>
        </w:rPr>
      </w:pPr>
      <w:r>
        <w:t>A.3</w:t>
      </w:r>
      <w:r>
        <w:rPr>
          <w:rFonts w:ascii="Calibri" w:hAnsi="Calibri"/>
          <w:kern w:val="2"/>
          <w:szCs w:val="22"/>
        </w:rPr>
        <w:tab/>
      </w:r>
      <w:r>
        <w:t>FA model signalling flow</w:t>
      </w:r>
      <w:r>
        <w:tab/>
      </w:r>
      <w:r>
        <w:fldChar w:fldCharType="begin" w:fldLock="1"/>
      </w:r>
      <w:r>
        <w:instrText xml:space="preserve"> PAGEREF _Toc163141024 \h </w:instrText>
      </w:r>
      <w:r>
        <w:fldChar w:fldCharType="separate"/>
      </w:r>
      <w:r>
        <w:t>15</w:t>
      </w:r>
      <w:r>
        <w:fldChar w:fldCharType="end"/>
      </w:r>
    </w:p>
    <w:p w14:paraId="3A28B153" w14:textId="0A47E152" w:rsidR="00BA2604" w:rsidRDefault="00BA2604">
      <w:pPr>
        <w:pStyle w:val="TOC2"/>
        <w:rPr>
          <w:rFonts w:ascii="Calibri" w:hAnsi="Calibri"/>
          <w:kern w:val="2"/>
          <w:sz w:val="22"/>
          <w:szCs w:val="22"/>
        </w:rPr>
      </w:pPr>
      <w:r>
        <w:t>A.3.1</w:t>
      </w:r>
      <w:r>
        <w:rPr>
          <w:rFonts w:ascii="Calibri" w:hAnsi="Calibri"/>
          <w:kern w:val="2"/>
          <w:sz w:val="22"/>
          <w:szCs w:val="22"/>
        </w:rPr>
        <w:tab/>
      </w:r>
      <w:r>
        <w:t>Introduction</w:t>
      </w:r>
      <w:r>
        <w:tab/>
      </w:r>
      <w:r>
        <w:fldChar w:fldCharType="begin" w:fldLock="1"/>
      </w:r>
      <w:r>
        <w:instrText xml:space="preserve"> PAGEREF _Toc163141025 \h </w:instrText>
      </w:r>
      <w:r>
        <w:fldChar w:fldCharType="separate"/>
      </w:r>
      <w:r>
        <w:t>15</w:t>
      </w:r>
      <w:r>
        <w:fldChar w:fldCharType="end"/>
      </w:r>
    </w:p>
    <w:p w14:paraId="46279DF6" w14:textId="4F17690A" w:rsidR="00BA2604" w:rsidRDefault="00BA2604">
      <w:pPr>
        <w:pStyle w:val="TOC2"/>
        <w:rPr>
          <w:rFonts w:ascii="Calibri" w:hAnsi="Calibri"/>
          <w:kern w:val="2"/>
          <w:sz w:val="22"/>
          <w:szCs w:val="22"/>
        </w:rPr>
      </w:pPr>
      <w:r>
        <w:t>A.3.2</w:t>
      </w:r>
      <w:r>
        <w:rPr>
          <w:rFonts w:ascii="Calibri" w:hAnsi="Calibri"/>
          <w:kern w:val="2"/>
          <w:sz w:val="22"/>
          <w:szCs w:val="22"/>
        </w:rPr>
        <w:tab/>
      </w:r>
      <w:r>
        <w:t>FA when UE#1 and UE#2 have resources available and UE#3 does not have required resources available</w:t>
      </w:r>
      <w:r>
        <w:tab/>
      </w:r>
      <w:r>
        <w:fldChar w:fldCharType="begin" w:fldLock="1"/>
      </w:r>
      <w:r>
        <w:instrText xml:space="preserve"> PAGEREF _Toc163141026 \h </w:instrText>
      </w:r>
      <w:r>
        <w:fldChar w:fldCharType="separate"/>
      </w:r>
      <w:r>
        <w:t>16</w:t>
      </w:r>
      <w:r>
        <w:fldChar w:fldCharType="end"/>
      </w:r>
    </w:p>
    <w:p w14:paraId="78E3B3EA" w14:textId="76827133" w:rsidR="00BA2604" w:rsidRDefault="00BA2604" w:rsidP="00BA2604">
      <w:pPr>
        <w:pStyle w:val="TOC8"/>
        <w:rPr>
          <w:rFonts w:ascii="Calibri" w:hAnsi="Calibri"/>
          <w:b w:val="0"/>
          <w:kern w:val="2"/>
          <w:szCs w:val="22"/>
        </w:rPr>
      </w:pPr>
      <w:r>
        <w:t>Annex B (informative):</w:t>
      </w:r>
      <w:r>
        <w:tab/>
        <w:t>Example of filter criteria</w:t>
      </w:r>
      <w:r>
        <w:tab/>
      </w:r>
      <w:r>
        <w:fldChar w:fldCharType="begin" w:fldLock="1"/>
      </w:r>
      <w:r>
        <w:instrText xml:space="preserve"> PAGEREF _Toc163141027 \h </w:instrText>
      </w:r>
      <w:r>
        <w:fldChar w:fldCharType="separate"/>
      </w:r>
      <w:r>
        <w:t>23</w:t>
      </w:r>
      <w:r>
        <w:fldChar w:fldCharType="end"/>
      </w:r>
    </w:p>
    <w:p w14:paraId="527A1822" w14:textId="271DCF9E" w:rsidR="00BA2604" w:rsidRDefault="00BA2604" w:rsidP="00BA2604">
      <w:pPr>
        <w:pStyle w:val="TOC8"/>
        <w:rPr>
          <w:rFonts w:ascii="Calibri" w:hAnsi="Calibri"/>
          <w:b w:val="0"/>
          <w:kern w:val="2"/>
          <w:szCs w:val="22"/>
        </w:rPr>
      </w:pPr>
      <w:r>
        <w:t>Annex C (informative):</w:t>
      </w:r>
      <w:r>
        <w:tab/>
        <w:t>Change history</w:t>
      </w:r>
      <w:r>
        <w:tab/>
      </w:r>
      <w:r>
        <w:fldChar w:fldCharType="begin" w:fldLock="1"/>
      </w:r>
      <w:r>
        <w:instrText xml:space="preserve"> PAGEREF _Toc163141028 \h </w:instrText>
      </w:r>
      <w:r>
        <w:fldChar w:fldCharType="separate"/>
      </w:r>
      <w:r>
        <w:t>24</w:t>
      </w:r>
      <w:r>
        <w:fldChar w:fldCharType="end"/>
      </w:r>
    </w:p>
    <w:p w14:paraId="7786C4ED" w14:textId="30FCC192" w:rsidR="004A3549" w:rsidRDefault="006364CC">
      <w:r>
        <w:rPr>
          <w:noProof/>
          <w:sz w:val="22"/>
        </w:rPr>
        <w:fldChar w:fldCharType="end"/>
      </w:r>
    </w:p>
    <w:p w14:paraId="083DC126" w14:textId="77777777" w:rsidR="004A3549" w:rsidRDefault="004A3549" w:rsidP="00D376FD">
      <w:pPr>
        <w:pStyle w:val="Heading1"/>
      </w:pPr>
      <w:r>
        <w:br w:type="page"/>
      </w:r>
      <w:bookmarkStart w:id="7" w:name="_Toc502237618"/>
      <w:bookmarkStart w:id="8" w:name="_Toc163140965"/>
      <w:r>
        <w:lastRenderedPageBreak/>
        <w:t>Foreword</w:t>
      </w:r>
      <w:bookmarkEnd w:id="7"/>
      <w:bookmarkEnd w:id="8"/>
    </w:p>
    <w:p w14:paraId="44277B63" w14:textId="77777777" w:rsidR="004A3549" w:rsidRDefault="004A3549">
      <w:r>
        <w:t>This Technical Specification has been produced by the 3</w:t>
      </w:r>
      <w:r>
        <w:rPr>
          <w:vertAlign w:val="superscript"/>
        </w:rPr>
        <w:t>rd</w:t>
      </w:r>
      <w:r>
        <w:t xml:space="preserve"> Generation Partnership Project (3GPP).</w:t>
      </w:r>
    </w:p>
    <w:p w14:paraId="39B561BA" w14:textId="77777777"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72F176" w14:textId="77777777" w:rsidR="004A3549" w:rsidRPr="00A77690" w:rsidRDefault="004A3549">
      <w:pPr>
        <w:pStyle w:val="B1"/>
        <w:rPr>
          <w:lang w:val="en-US"/>
        </w:rPr>
      </w:pPr>
      <w:r w:rsidRPr="00A77690">
        <w:rPr>
          <w:lang w:val="en-US"/>
        </w:rPr>
        <w:t>Version x.y.z</w:t>
      </w:r>
    </w:p>
    <w:p w14:paraId="1AA6345B" w14:textId="77777777" w:rsidR="004A3549" w:rsidRDefault="004A3549">
      <w:pPr>
        <w:pStyle w:val="B1"/>
      </w:pPr>
      <w:r>
        <w:t>where:</w:t>
      </w:r>
    </w:p>
    <w:p w14:paraId="75333D87" w14:textId="77777777" w:rsidR="004A3549" w:rsidRDefault="004A3549">
      <w:pPr>
        <w:pStyle w:val="B2"/>
      </w:pPr>
      <w:r>
        <w:t>x</w:t>
      </w:r>
      <w:r>
        <w:tab/>
        <w:t>the first digit:</w:t>
      </w:r>
    </w:p>
    <w:p w14:paraId="49CC6645" w14:textId="77777777" w:rsidR="004A3549" w:rsidRDefault="004A3549">
      <w:pPr>
        <w:pStyle w:val="B3"/>
      </w:pPr>
      <w:r>
        <w:t>1</w:t>
      </w:r>
      <w:r>
        <w:tab/>
        <w:t>presented to TSG for information;</w:t>
      </w:r>
    </w:p>
    <w:p w14:paraId="417C3338" w14:textId="77777777" w:rsidR="004A3549" w:rsidRDefault="004A3549">
      <w:pPr>
        <w:pStyle w:val="B3"/>
      </w:pPr>
      <w:r>
        <w:t>2</w:t>
      </w:r>
      <w:r>
        <w:tab/>
        <w:t>presented to TSG for approval;</w:t>
      </w:r>
    </w:p>
    <w:p w14:paraId="54C5B021" w14:textId="77777777" w:rsidR="004A3549" w:rsidRDefault="004A3549">
      <w:pPr>
        <w:pStyle w:val="B3"/>
      </w:pPr>
      <w:r>
        <w:t>3</w:t>
      </w:r>
      <w:r>
        <w:tab/>
        <w:t>or greater indicates TSG approved document under change control.</w:t>
      </w:r>
    </w:p>
    <w:p w14:paraId="3F02B216" w14:textId="77777777" w:rsidR="004A3549" w:rsidRDefault="004A3549">
      <w:pPr>
        <w:pStyle w:val="B2"/>
      </w:pPr>
      <w:r>
        <w:t>y</w:t>
      </w:r>
      <w:r>
        <w:tab/>
        <w:t>the second digit is incremented for all changes of substance, i.e. technical enhancements, corrections, updates, etc.</w:t>
      </w:r>
    </w:p>
    <w:p w14:paraId="6576D67F" w14:textId="77777777" w:rsidR="004A3549" w:rsidRDefault="004A3549" w:rsidP="0017546D">
      <w:pPr>
        <w:pStyle w:val="B2"/>
      </w:pPr>
      <w:r>
        <w:t>z</w:t>
      </w:r>
      <w:r>
        <w:tab/>
        <w:t>the third digit is incremented when editorial only changes have been incorporated in the document.</w:t>
      </w:r>
    </w:p>
    <w:p w14:paraId="1B0FC48B" w14:textId="77777777" w:rsidR="004A3549" w:rsidRDefault="004A3549" w:rsidP="00D376FD">
      <w:pPr>
        <w:pStyle w:val="Heading1"/>
      </w:pPr>
      <w:r>
        <w:br w:type="page"/>
      </w:r>
      <w:bookmarkStart w:id="9" w:name="_Toc502237619"/>
      <w:bookmarkStart w:id="10" w:name="_Toc163140966"/>
      <w:r>
        <w:lastRenderedPageBreak/>
        <w:t>1</w:t>
      </w:r>
      <w:r>
        <w:tab/>
        <w:t>Scope</w:t>
      </w:r>
      <w:bookmarkEnd w:id="9"/>
      <w:bookmarkEnd w:id="10"/>
    </w:p>
    <w:p w14:paraId="46F3CC62" w14:textId="77777777" w:rsidR="00C347FE" w:rsidRDefault="004A3549" w:rsidP="00C347FE">
      <w:r>
        <w:t xml:space="preserve">The present document </w:t>
      </w:r>
      <w:r w:rsidR="00C347FE" w:rsidRPr="00B9646A">
        <w:t xml:space="preserve">provides the protocol details for </w:t>
      </w:r>
      <w:r w:rsidR="00C347FE">
        <w:t>the Flexible Alerting supplementary</w:t>
      </w:r>
      <w:r w:rsidR="00C347FE" w:rsidRPr="00B9646A">
        <w:t xml:space="preserve"> service in the IP Multimedia (IM) Core Network (CN) subsystem based on the requ</w:t>
      </w:r>
      <w:r w:rsidR="00C347FE">
        <w:t>i</w:t>
      </w:r>
      <w:r w:rsidR="00C347FE" w:rsidRPr="00B9646A">
        <w:t>rements from 3GPP TS 22.</w:t>
      </w:r>
      <w:r w:rsidR="00C347FE">
        <w:t>173</w:t>
      </w:r>
      <w:r w:rsidR="00C347FE" w:rsidRPr="00B9646A">
        <w:t> [</w:t>
      </w:r>
      <w:r w:rsidR="00C347FE">
        <w:t>2</w:t>
      </w:r>
      <w:r w:rsidR="00C347FE" w:rsidRPr="00B9646A">
        <w:t>].</w:t>
      </w:r>
    </w:p>
    <w:p w14:paraId="11F494CF" w14:textId="77777777" w:rsidR="004A3549" w:rsidRDefault="00C347FE" w:rsidP="00F90097">
      <w:r w:rsidRPr="000A5C91">
        <w:t xml:space="preserve">Flexible Alerting (FA) causes a call to a </w:t>
      </w:r>
      <w:r w:rsidR="00F90097">
        <w:t>p</w:t>
      </w:r>
      <w:r w:rsidR="00F90097" w:rsidRPr="000A5C91">
        <w:t xml:space="preserve">ilot </w:t>
      </w:r>
      <w:r w:rsidR="00F90097">
        <w:t>i</w:t>
      </w:r>
      <w:r w:rsidR="00F90097" w:rsidRPr="000A5C91">
        <w:t xml:space="preserve">dentity </w:t>
      </w:r>
      <w:r w:rsidRPr="000A5C91">
        <w:t>to branch the call into several legs to alert several termination addresses (group members)</w:t>
      </w:r>
      <w:r>
        <w:t xml:space="preserve"> simultaneously</w:t>
      </w:r>
      <w:r w:rsidRPr="000A5C91">
        <w:t>. The first leg to be answered is connected to the calling party. The other call legs are abandoned.</w:t>
      </w:r>
    </w:p>
    <w:p w14:paraId="6EFD8E6E" w14:textId="77777777" w:rsidR="00D2751B" w:rsidRDefault="00D2751B" w:rsidP="00F90097">
      <w:r>
        <w:t>The present document is applicable to User Equipment (UE) and Application Servers (AS) which are intended to support the FA supplementary service.</w:t>
      </w:r>
    </w:p>
    <w:p w14:paraId="104E0BDF" w14:textId="77777777" w:rsidR="004A3549" w:rsidRDefault="004A3549" w:rsidP="00D376FD">
      <w:pPr>
        <w:pStyle w:val="Heading1"/>
      </w:pPr>
      <w:bookmarkStart w:id="11" w:name="_Toc502237620"/>
      <w:bookmarkStart w:id="12" w:name="_Toc163140967"/>
      <w:r>
        <w:t>2</w:t>
      </w:r>
      <w:r>
        <w:tab/>
        <w:t>References</w:t>
      </w:r>
      <w:bookmarkEnd w:id="11"/>
      <w:bookmarkEnd w:id="12"/>
    </w:p>
    <w:p w14:paraId="1D2A31DF" w14:textId="77777777" w:rsidR="004A3549" w:rsidRDefault="004A3549">
      <w:r>
        <w:t>The following documents contain provisions which, through reference in this text, constitute provisions of the present document.</w:t>
      </w:r>
    </w:p>
    <w:p w14:paraId="76C7F2E7" w14:textId="77777777" w:rsidR="004A3549" w:rsidRDefault="00A20E4B" w:rsidP="00A20E4B">
      <w:pPr>
        <w:pStyle w:val="B1"/>
      </w:pPr>
      <w:r>
        <w:t>-</w:t>
      </w:r>
      <w:r>
        <w:tab/>
      </w:r>
      <w:r w:rsidR="004A3549">
        <w:t>References are either specific (identified by date of publication, edition number, version number, etc.) or non</w:t>
      </w:r>
      <w:r w:rsidR="004A3549">
        <w:noBreakHyphen/>
        <w:t>specific.</w:t>
      </w:r>
    </w:p>
    <w:p w14:paraId="6FBE7F47" w14:textId="77777777" w:rsidR="004A3549" w:rsidRDefault="00A20E4B" w:rsidP="00A20E4B">
      <w:pPr>
        <w:pStyle w:val="B1"/>
      </w:pPr>
      <w:r>
        <w:t>-</w:t>
      </w:r>
      <w:r>
        <w:tab/>
      </w:r>
      <w:r w:rsidR="004A3549">
        <w:t>For a specific reference, subsequent revisions do not apply.</w:t>
      </w:r>
    </w:p>
    <w:p w14:paraId="7A25AE44" w14:textId="77777777" w:rsidR="004A3549" w:rsidRDefault="00A20E4B" w:rsidP="00A20E4B">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129B6110" w14:textId="77777777" w:rsidR="00383736" w:rsidRDefault="00383736">
      <w:pPr>
        <w:pStyle w:val="EX"/>
      </w:pPr>
      <w:r>
        <w:t>[</w:t>
      </w:r>
      <w:r w:rsidR="00C347FE">
        <w:t>1</w:t>
      </w:r>
      <w:r>
        <w:t>]</w:t>
      </w:r>
      <w:r>
        <w:tab/>
      </w:r>
      <w:r w:rsidRPr="00383736">
        <w:t>3GPP</w:t>
      </w:r>
      <w:r w:rsidR="0017546D">
        <w:t> </w:t>
      </w:r>
      <w:r w:rsidRPr="00383736">
        <w:t>TR</w:t>
      </w:r>
      <w:r w:rsidR="0017546D">
        <w:t> </w:t>
      </w:r>
      <w:r w:rsidRPr="00383736">
        <w:t>21.905: "Vocabulary for 3GPP Specifications".</w:t>
      </w:r>
    </w:p>
    <w:p w14:paraId="6DE76E1D" w14:textId="77777777" w:rsidR="00C347FE" w:rsidRDefault="00C347FE" w:rsidP="00C347FE">
      <w:pPr>
        <w:pStyle w:val="EX"/>
      </w:pPr>
      <w:r>
        <w:t>[2]</w:t>
      </w:r>
      <w:r>
        <w:tab/>
        <w:t>3GPP</w:t>
      </w:r>
      <w:r w:rsidR="0017546D">
        <w:t> </w:t>
      </w:r>
      <w:r>
        <w:t>TS</w:t>
      </w:r>
      <w:r w:rsidR="0017546D">
        <w:t> </w:t>
      </w:r>
      <w:r>
        <w:t>22.173</w:t>
      </w:r>
      <w:r w:rsidRPr="00383736">
        <w:t>: "</w:t>
      </w:r>
      <w:r w:rsidRPr="00C347FE">
        <w:t>IP Multimedia Core Network Subsystem (IMS) Multimedia Telephony Service and supplementary services; Stage</w:t>
      </w:r>
      <w:r w:rsidR="0017546D">
        <w:t> </w:t>
      </w:r>
      <w:r w:rsidRPr="00C347FE">
        <w:t>1</w:t>
      </w:r>
      <w:r w:rsidRPr="00383736">
        <w:t>".</w:t>
      </w:r>
    </w:p>
    <w:p w14:paraId="62783D6D" w14:textId="77777777" w:rsidR="00A269F5" w:rsidRDefault="00A269F5" w:rsidP="00A269F5">
      <w:pPr>
        <w:pStyle w:val="EX"/>
      </w:pPr>
      <w:r>
        <w:t>[3]</w:t>
      </w:r>
      <w:r>
        <w:tab/>
      </w:r>
      <w:r w:rsidRPr="00A269F5">
        <w:t>3GPP</w:t>
      </w:r>
      <w:r w:rsidR="0017546D">
        <w:t> </w:t>
      </w:r>
      <w:r w:rsidRPr="00A269F5">
        <w:t>TS</w:t>
      </w:r>
      <w:r w:rsidR="0017546D">
        <w:t> </w:t>
      </w:r>
      <w:r w:rsidRPr="00A269F5">
        <w:t>23.002: "Network architecture".</w:t>
      </w:r>
    </w:p>
    <w:p w14:paraId="39D97835" w14:textId="77777777" w:rsidR="004969B2" w:rsidRDefault="004969B2" w:rsidP="004969B2">
      <w:pPr>
        <w:pStyle w:val="EX"/>
      </w:pPr>
      <w:r w:rsidRPr="004969B2">
        <w:t>[</w:t>
      </w:r>
      <w:r w:rsidR="00A269F5">
        <w:t>4</w:t>
      </w:r>
      <w:r w:rsidRPr="004969B2">
        <w:t>]</w:t>
      </w:r>
      <w:r w:rsidRPr="004969B2">
        <w:tab/>
        <w:t>3GPP</w:t>
      </w:r>
      <w:r w:rsidR="0017546D">
        <w:t> </w:t>
      </w:r>
      <w:r w:rsidRPr="004969B2">
        <w:t>TS</w:t>
      </w:r>
      <w:r w:rsidR="0017546D">
        <w:t> </w:t>
      </w:r>
      <w:r w:rsidRPr="004969B2">
        <w:t>24.238: "Session Initiation Protocol (SIP) based user configuration; Stage</w:t>
      </w:r>
      <w:r w:rsidR="0017546D">
        <w:t> </w:t>
      </w:r>
      <w:r w:rsidRPr="004969B2">
        <w:t>3".</w:t>
      </w:r>
    </w:p>
    <w:p w14:paraId="66E55B86" w14:textId="77777777" w:rsidR="003502F0" w:rsidRDefault="003502F0" w:rsidP="004969B2">
      <w:pPr>
        <w:pStyle w:val="EX"/>
      </w:pPr>
      <w:r>
        <w:t>[</w:t>
      </w:r>
      <w:r w:rsidR="00A269F5">
        <w:t>5</w:t>
      </w:r>
      <w:r>
        <w:t>]</w:t>
      </w:r>
      <w:r>
        <w:tab/>
      </w:r>
      <w:r w:rsidRPr="00B9646A">
        <w:t>3GPP</w:t>
      </w:r>
      <w:r w:rsidR="0017546D">
        <w:t> </w:t>
      </w:r>
      <w:r w:rsidRPr="00B9646A">
        <w:t>TS</w:t>
      </w:r>
      <w:r w:rsidR="0017546D">
        <w:t> </w:t>
      </w:r>
      <w:r w:rsidRPr="00B9646A">
        <w:t>24.229: "Internet Protocol (IP) multimedia call control protocol based on Session Initiation Protocol (SIP) and Session Description Protocol (SDP); Stage</w:t>
      </w:r>
      <w:r w:rsidR="0017546D">
        <w:t> </w:t>
      </w:r>
      <w:r w:rsidRPr="00B9646A">
        <w:t>3".</w:t>
      </w:r>
    </w:p>
    <w:p w14:paraId="07F50E75" w14:textId="77777777" w:rsidR="002552DC" w:rsidRDefault="002552DC" w:rsidP="004969B2">
      <w:pPr>
        <w:pStyle w:val="EX"/>
      </w:pPr>
      <w:r>
        <w:t>[6]</w:t>
      </w:r>
      <w:r>
        <w:tab/>
        <w:t>3GPP</w:t>
      </w:r>
      <w:r w:rsidR="0017546D">
        <w:t> </w:t>
      </w:r>
      <w:r>
        <w:t>TS</w:t>
      </w:r>
      <w:r w:rsidR="0017546D">
        <w:t> </w:t>
      </w:r>
      <w:r>
        <w:t>24.623: "</w:t>
      </w:r>
      <w:r w:rsidRPr="00DC1ADA">
        <w:t>Extensible Markup Language (XML) Configuration Access Protocol (XCAP) over the Ut interface for Manipulating Simulation Services</w:t>
      </w:r>
      <w:r>
        <w:t>".</w:t>
      </w:r>
    </w:p>
    <w:p w14:paraId="5F384BC2" w14:textId="77777777" w:rsidR="009D7A42" w:rsidRDefault="005E2FB7" w:rsidP="009D7A42">
      <w:pPr>
        <w:pStyle w:val="EX"/>
      </w:pPr>
      <w:r>
        <w:t>[7]</w:t>
      </w:r>
      <w:r>
        <w:tab/>
        <w:t>3GPP</w:t>
      </w:r>
      <w:r w:rsidR="0017546D">
        <w:t> </w:t>
      </w:r>
      <w:r>
        <w:t>TS</w:t>
      </w:r>
      <w:r w:rsidR="0017546D">
        <w:t> </w:t>
      </w:r>
      <w:r>
        <w:t>29.228: "IP Multimedia (IM) Subsystem Cx and Dx interfaces; Signalling flows and message contents".</w:t>
      </w:r>
    </w:p>
    <w:p w14:paraId="0DBF4698" w14:textId="77777777" w:rsidR="00C347FE" w:rsidRPr="00383736" w:rsidRDefault="009D7A42" w:rsidP="00C347FE">
      <w:pPr>
        <w:pStyle w:val="EX"/>
      </w:pPr>
      <w:r>
        <w:t>[8]</w:t>
      </w:r>
      <w:r>
        <w:tab/>
        <w:t>3GPP TS 24.196: "Technical Specification Group Core Network and Terminals; Enhanced Calling Name".</w:t>
      </w:r>
    </w:p>
    <w:p w14:paraId="7E03E505" w14:textId="77777777" w:rsidR="004A3549" w:rsidRDefault="004A3549" w:rsidP="00D376FD">
      <w:pPr>
        <w:pStyle w:val="Heading1"/>
      </w:pPr>
      <w:bookmarkStart w:id="13" w:name="_Toc502237621"/>
      <w:bookmarkStart w:id="14" w:name="_Toc163140968"/>
      <w:r>
        <w:t>3</w:t>
      </w:r>
      <w:r>
        <w:tab/>
        <w:t>Definitions and abbreviations</w:t>
      </w:r>
      <w:bookmarkEnd w:id="13"/>
      <w:bookmarkEnd w:id="14"/>
    </w:p>
    <w:p w14:paraId="7675ECAB" w14:textId="77777777" w:rsidR="004A3549" w:rsidRDefault="004A3549" w:rsidP="00D376FD">
      <w:pPr>
        <w:pStyle w:val="Heading2"/>
      </w:pPr>
      <w:bookmarkStart w:id="15" w:name="_Toc502237622"/>
      <w:bookmarkStart w:id="16" w:name="_Toc163140969"/>
      <w:r>
        <w:t>3.1</w:t>
      </w:r>
      <w:r>
        <w:tab/>
        <w:t>Definitions</w:t>
      </w:r>
      <w:bookmarkEnd w:id="15"/>
      <w:bookmarkEnd w:id="16"/>
    </w:p>
    <w:p w14:paraId="25056611" w14:textId="77777777" w:rsidR="004A3549" w:rsidRDefault="004A3549" w:rsidP="00A269F5">
      <w:r>
        <w:t xml:space="preserve">For the purposes of the present document, the terms and definitions given in </w:t>
      </w:r>
      <w:r w:rsidR="008645CD">
        <w:t>3GPP </w:t>
      </w:r>
      <w:r w:rsidR="00383736">
        <w:t>TR</w:t>
      </w:r>
      <w:r w:rsidR="003E2780">
        <w:t> </w:t>
      </w:r>
      <w:r w:rsidR="00383736">
        <w:t>21.905</w:t>
      </w:r>
      <w:r w:rsidR="003E2780">
        <w:t> [</w:t>
      </w:r>
      <w:r w:rsidR="00A269F5">
        <w:t>1</w:t>
      </w:r>
      <w:r w:rsidR="003E2780">
        <w:t>]</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8645CD">
        <w:t>3GPP </w:t>
      </w:r>
      <w:r w:rsidR="003E2780">
        <w:t>TR </w:t>
      </w:r>
      <w:r w:rsidR="00383736">
        <w:t>21.905</w:t>
      </w:r>
      <w:r w:rsidR="003E2780">
        <w:t> [</w:t>
      </w:r>
      <w:r w:rsidR="00A269F5">
        <w:t>1</w:t>
      </w:r>
      <w:r w:rsidR="003E2780">
        <w:t>]</w:t>
      </w:r>
      <w:r w:rsidR="00383736">
        <w:t>.</w:t>
      </w:r>
    </w:p>
    <w:p w14:paraId="5B295D16" w14:textId="77777777" w:rsidR="004A3549" w:rsidRDefault="004A3549" w:rsidP="00D376FD">
      <w:pPr>
        <w:pStyle w:val="Heading2"/>
      </w:pPr>
      <w:bookmarkStart w:id="17" w:name="_Toc502237623"/>
      <w:bookmarkStart w:id="18" w:name="_Toc163140970"/>
      <w:r>
        <w:lastRenderedPageBreak/>
        <w:t>3.</w:t>
      </w:r>
      <w:r w:rsidR="00A269F5">
        <w:t>2</w:t>
      </w:r>
      <w:r>
        <w:tab/>
        <w:t>Abbreviations</w:t>
      </w:r>
      <w:bookmarkEnd w:id="17"/>
      <w:bookmarkEnd w:id="18"/>
    </w:p>
    <w:p w14:paraId="5CE4F6B2" w14:textId="77777777" w:rsidR="004A3549" w:rsidRDefault="004A3549" w:rsidP="008645CD">
      <w:pPr>
        <w:keepNext/>
      </w:pPr>
      <w:r>
        <w:t xml:space="preserve">For the purposes of the present document, the abbreviations </w:t>
      </w:r>
      <w:r w:rsidR="008C6DB3">
        <w:t xml:space="preserve">given in </w:t>
      </w:r>
      <w:r w:rsidR="008645CD">
        <w:t>3GPP </w:t>
      </w:r>
      <w:r w:rsidR="008C6DB3">
        <w:t>TR 21.905</w:t>
      </w:r>
      <w:r w:rsidR="008645CD">
        <w:t> </w:t>
      </w:r>
      <w:r w:rsidR="008C6DB3">
        <w:t>[</w:t>
      </w:r>
      <w:r w:rsidR="00F00852">
        <w:t>1</w:t>
      </w:r>
      <w:r w:rsidR="008C6DB3">
        <w:t xml:space="preserve">] and the following </w:t>
      </w:r>
      <w:r>
        <w:t>apply</w:t>
      </w:r>
      <w:r w:rsidR="008C6DB3">
        <w:t xml:space="preserve">. An abbreviation defined in the present document takes precedence over the definition of the same abbreviation, if any, in </w:t>
      </w:r>
      <w:r w:rsidR="008645CD">
        <w:t>3GPP </w:t>
      </w:r>
      <w:r w:rsidR="008C6DB3">
        <w:t>TR 21.905 [</w:t>
      </w:r>
      <w:r w:rsidR="00F00852">
        <w:t>1</w:t>
      </w:r>
      <w:r w:rsidR="008C6DB3">
        <w:t>].</w:t>
      </w:r>
    </w:p>
    <w:p w14:paraId="56D90578" w14:textId="77777777" w:rsidR="00C347FE" w:rsidRDefault="00C347FE" w:rsidP="00C347FE">
      <w:pPr>
        <w:pStyle w:val="EW"/>
      </w:pPr>
      <w:r>
        <w:t>AS</w:t>
      </w:r>
      <w:r>
        <w:tab/>
        <w:t>Application Server</w:t>
      </w:r>
    </w:p>
    <w:p w14:paraId="5EB3C1A1" w14:textId="77777777" w:rsidR="00C347FE" w:rsidRPr="00B9646A" w:rsidRDefault="00C347FE" w:rsidP="00C347FE">
      <w:pPr>
        <w:pStyle w:val="EW"/>
      </w:pPr>
      <w:r w:rsidRPr="00B9646A">
        <w:t>CS</w:t>
      </w:r>
      <w:r w:rsidRPr="00B9646A">
        <w:tab/>
        <w:t>Circuit Switched</w:t>
      </w:r>
    </w:p>
    <w:p w14:paraId="3118330D" w14:textId="77777777" w:rsidR="00C347FE" w:rsidRPr="00F00852" w:rsidRDefault="00C347FE" w:rsidP="00C347FE">
      <w:pPr>
        <w:pStyle w:val="EW"/>
        <w:rPr>
          <w:lang w:val="en-US"/>
        </w:rPr>
      </w:pPr>
      <w:r w:rsidRPr="00F00852">
        <w:rPr>
          <w:lang w:val="en-US"/>
        </w:rPr>
        <w:t>CN</w:t>
      </w:r>
      <w:r w:rsidRPr="00F00852">
        <w:rPr>
          <w:lang w:val="en-US"/>
        </w:rPr>
        <w:tab/>
        <w:t>Core Network</w:t>
      </w:r>
    </w:p>
    <w:p w14:paraId="086B5357" w14:textId="77777777" w:rsidR="00A269F5" w:rsidRPr="00F00852" w:rsidRDefault="00A269F5" w:rsidP="00C347FE">
      <w:pPr>
        <w:pStyle w:val="EW"/>
        <w:rPr>
          <w:lang w:val="en-US"/>
        </w:rPr>
      </w:pPr>
      <w:r w:rsidRPr="00F00852">
        <w:rPr>
          <w:lang w:val="en-US"/>
        </w:rPr>
        <w:t>FA</w:t>
      </w:r>
      <w:r w:rsidRPr="00F00852">
        <w:rPr>
          <w:lang w:val="en-US"/>
        </w:rPr>
        <w:tab/>
        <w:t>Flexible Alerting</w:t>
      </w:r>
    </w:p>
    <w:p w14:paraId="1868ED60" w14:textId="77777777" w:rsidR="00C347FE" w:rsidRPr="00A77690" w:rsidRDefault="00C347FE" w:rsidP="00C347FE">
      <w:pPr>
        <w:pStyle w:val="EW"/>
        <w:rPr>
          <w:lang w:val="en-US"/>
        </w:rPr>
      </w:pPr>
      <w:r w:rsidRPr="00A77690">
        <w:rPr>
          <w:lang w:val="en-US"/>
        </w:rPr>
        <w:t>IP</w:t>
      </w:r>
      <w:r w:rsidRPr="00A77690">
        <w:rPr>
          <w:lang w:val="en-US"/>
        </w:rPr>
        <w:tab/>
        <w:t>Internet Protocol</w:t>
      </w:r>
    </w:p>
    <w:p w14:paraId="0C673B45" w14:textId="77777777" w:rsidR="00C347FE" w:rsidRPr="00A77690" w:rsidRDefault="00C347FE" w:rsidP="00C347FE">
      <w:pPr>
        <w:pStyle w:val="EW"/>
        <w:rPr>
          <w:lang w:val="en-US"/>
        </w:rPr>
      </w:pPr>
      <w:r w:rsidRPr="00A77690">
        <w:rPr>
          <w:lang w:val="en-US"/>
        </w:rPr>
        <w:t>IM</w:t>
      </w:r>
      <w:r w:rsidRPr="00A77690">
        <w:rPr>
          <w:lang w:val="en-US"/>
        </w:rPr>
        <w:tab/>
        <w:t>IP Multimedia</w:t>
      </w:r>
    </w:p>
    <w:p w14:paraId="6F596CCD" w14:textId="77777777" w:rsidR="00FD3A4A" w:rsidRPr="00BA6C68" w:rsidRDefault="00FD3A4A" w:rsidP="00FD3A4A">
      <w:pPr>
        <w:pStyle w:val="EW"/>
      </w:pPr>
      <w:r w:rsidRPr="00BA6C68">
        <w:t>MiD</w:t>
      </w:r>
      <w:r w:rsidRPr="00BA6C68">
        <w:tab/>
      </w:r>
      <w:r w:rsidRPr="00BA6C68">
        <w:rPr>
          <w:bCs/>
          <w:lang w:eastAsia="zh-CN"/>
        </w:rPr>
        <w:t>M</w:t>
      </w:r>
      <w:r w:rsidRPr="00BA6C68">
        <w:rPr>
          <w:bCs/>
        </w:rPr>
        <w:t>ulti-iDentity</w:t>
      </w:r>
    </w:p>
    <w:p w14:paraId="54AFF127" w14:textId="77777777" w:rsidR="004A3549" w:rsidRDefault="00C347FE">
      <w:pPr>
        <w:pStyle w:val="EW"/>
        <w:rPr>
          <w:lang w:val="en-US"/>
        </w:rPr>
      </w:pPr>
      <w:r w:rsidRPr="00A77690">
        <w:rPr>
          <w:lang w:val="en-US"/>
        </w:rPr>
        <w:t>MMTEL</w:t>
      </w:r>
      <w:r w:rsidRPr="00A77690">
        <w:rPr>
          <w:lang w:val="en-US"/>
        </w:rPr>
        <w:tab/>
        <w:t>Multimedia Telephony</w:t>
      </w:r>
    </w:p>
    <w:p w14:paraId="7CC34898" w14:textId="77777777" w:rsidR="00FD3A4A" w:rsidRPr="006364CC" w:rsidRDefault="00FD3A4A">
      <w:pPr>
        <w:pStyle w:val="EW"/>
      </w:pPr>
      <w:r w:rsidRPr="00BA6C68">
        <w:t>MuD</w:t>
      </w:r>
      <w:r w:rsidRPr="00BA6C68">
        <w:tab/>
      </w:r>
      <w:r w:rsidRPr="00BA6C68">
        <w:rPr>
          <w:bCs/>
          <w:lang w:eastAsia="zh-CN"/>
        </w:rPr>
        <w:t>M</w:t>
      </w:r>
      <w:r w:rsidRPr="00BA6C68">
        <w:rPr>
          <w:bCs/>
        </w:rPr>
        <w:t>ulti-Device</w:t>
      </w:r>
    </w:p>
    <w:p w14:paraId="6AC4F0D8" w14:textId="77777777" w:rsidR="003B657B" w:rsidRPr="003B657B" w:rsidRDefault="003B657B" w:rsidP="00D376FD">
      <w:pPr>
        <w:pStyle w:val="Heading1"/>
      </w:pPr>
      <w:bookmarkStart w:id="19" w:name="_Toc502237624"/>
      <w:bookmarkStart w:id="20" w:name="_Toc163140971"/>
      <w:r w:rsidRPr="003B657B">
        <w:t>4</w:t>
      </w:r>
      <w:r w:rsidRPr="003B657B">
        <w:tab/>
        <w:t>Flexible Alerting (FA)</w:t>
      </w:r>
      <w:bookmarkEnd w:id="19"/>
      <w:bookmarkEnd w:id="20"/>
    </w:p>
    <w:p w14:paraId="2058719A" w14:textId="77777777" w:rsidR="004A3549" w:rsidRDefault="004A3549" w:rsidP="00D376FD">
      <w:pPr>
        <w:pStyle w:val="Heading2"/>
        <w:rPr>
          <w:lang w:val="en-US"/>
        </w:rPr>
      </w:pPr>
      <w:bookmarkStart w:id="21" w:name="_Toc502237625"/>
      <w:bookmarkStart w:id="22" w:name="_Toc163140972"/>
      <w:r w:rsidRPr="00A77690">
        <w:rPr>
          <w:lang w:val="en-US"/>
        </w:rPr>
        <w:t>4</w:t>
      </w:r>
      <w:r w:rsidR="003B657B" w:rsidRPr="00A77690">
        <w:rPr>
          <w:lang w:val="en-US"/>
        </w:rPr>
        <w:t>.1</w:t>
      </w:r>
      <w:r w:rsidRPr="00A77690">
        <w:rPr>
          <w:lang w:val="en-US"/>
        </w:rPr>
        <w:tab/>
      </w:r>
      <w:r w:rsidR="003B657B" w:rsidRPr="00A77690">
        <w:rPr>
          <w:lang w:val="en-US"/>
        </w:rPr>
        <w:t>Introduction</w:t>
      </w:r>
      <w:bookmarkEnd w:id="21"/>
      <w:bookmarkEnd w:id="22"/>
    </w:p>
    <w:p w14:paraId="7C0AE068" w14:textId="77777777" w:rsidR="00A269F5" w:rsidRPr="000A5C91" w:rsidRDefault="00A269F5" w:rsidP="00A269F5">
      <w:r w:rsidRPr="000A5C91">
        <w:t xml:space="preserve">Flexible Alerting (FA) causes a call to a Pilot Identity to branch the call into several legs to alert several termination addresses (group members) simultaneously. </w:t>
      </w:r>
      <w:r>
        <w:t xml:space="preserve"> </w:t>
      </w:r>
      <w:r w:rsidRPr="000A5C91">
        <w:t>Additional calls may be delivered to the FA Pilot Identity at any time. The first leg to be answered is connected to the calling party. The other call legs are abandoned.</w:t>
      </w:r>
    </w:p>
    <w:p w14:paraId="484FF037" w14:textId="77777777" w:rsidR="00A269F5" w:rsidRPr="00A269F5" w:rsidRDefault="00A269F5" w:rsidP="00A269F5">
      <w:pPr>
        <w:rPr>
          <w:lang w:val="en-US"/>
        </w:rPr>
      </w:pPr>
      <w:r w:rsidRPr="000A5C91">
        <w:t>The members of an FA group are described by a</w:t>
      </w:r>
      <w:r>
        <w:t xml:space="preserve"> list of termination addresses.</w:t>
      </w:r>
    </w:p>
    <w:p w14:paraId="3DBF4054" w14:textId="77777777" w:rsidR="004A3549" w:rsidRPr="00A77690" w:rsidRDefault="004A3549" w:rsidP="00D376FD">
      <w:pPr>
        <w:pStyle w:val="Heading2"/>
        <w:rPr>
          <w:lang w:val="en-US"/>
        </w:rPr>
      </w:pPr>
      <w:bookmarkStart w:id="23" w:name="_Toc502237626"/>
      <w:bookmarkStart w:id="24" w:name="_Toc163140973"/>
      <w:r w:rsidRPr="00A77690">
        <w:rPr>
          <w:lang w:val="en-US"/>
        </w:rPr>
        <w:t>4.</w:t>
      </w:r>
      <w:r w:rsidR="003B657B" w:rsidRPr="00A77690">
        <w:rPr>
          <w:lang w:val="en-US"/>
        </w:rPr>
        <w:t>2</w:t>
      </w:r>
      <w:r w:rsidRPr="00A77690">
        <w:rPr>
          <w:lang w:val="en-US"/>
        </w:rPr>
        <w:tab/>
      </w:r>
      <w:r w:rsidR="00D4724D" w:rsidRPr="00A77690">
        <w:rPr>
          <w:lang w:val="en-US"/>
        </w:rPr>
        <w:t>Description</w:t>
      </w:r>
      <w:bookmarkEnd w:id="23"/>
      <w:bookmarkEnd w:id="24"/>
    </w:p>
    <w:p w14:paraId="6D13A1E4" w14:textId="77777777" w:rsidR="003B657B" w:rsidRPr="00A77690" w:rsidRDefault="003B657B" w:rsidP="00D376FD">
      <w:pPr>
        <w:pStyle w:val="Heading3"/>
        <w:rPr>
          <w:lang w:val="en-US"/>
        </w:rPr>
      </w:pPr>
      <w:bookmarkStart w:id="25" w:name="_Toc502237627"/>
      <w:bookmarkStart w:id="26" w:name="_Toc163140974"/>
      <w:r w:rsidRPr="00A77690">
        <w:rPr>
          <w:lang w:val="en-US"/>
        </w:rPr>
        <w:t>4.2.1</w:t>
      </w:r>
      <w:r w:rsidRPr="00A77690">
        <w:rPr>
          <w:lang w:val="en-US"/>
        </w:rPr>
        <w:tab/>
        <w:t>General description</w:t>
      </w:r>
      <w:bookmarkEnd w:id="25"/>
      <w:bookmarkEnd w:id="26"/>
    </w:p>
    <w:p w14:paraId="25369DB1" w14:textId="77777777" w:rsidR="00D4724D" w:rsidRPr="000A5C91" w:rsidRDefault="00D4724D" w:rsidP="00D4724D">
      <w:r w:rsidRPr="000A5C91">
        <w:t>FA may be used for either a single user or multiple users. The difference between the two is in determining when the FA group is busy. In the single user case, the group is considered to be busy when one of the members is considered to be busy. In the multiple user case, the group is considered to be busy when all of the accessible members are considered to be busy. A member is considered to be busy when it cannot accept the presentation of another call.</w:t>
      </w:r>
    </w:p>
    <w:p w14:paraId="3B4C5E80" w14:textId="6382899D" w:rsidR="00D4724D" w:rsidRPr="000A5C91" w:rsidRDefault="00D4724D" w:rsidP="008645CD">
      <w:r w:rsidRPr="000A5C91">
        <w:t xml:space="preserve">The FA </w:t>
      </w:r>
      <w:r w:rsidR="001B26BD">
        <w:t>p</w:t>
      </w:r>
      <w:r w:rsidR="001B26BD" w:rsidRPr="000A5C91">
        <w:t xml:space="preserve">ilot </w:t>
      </w:r>
      <w:r w:rsidR="001B26BD">
        <w:t>i</w:t>
      </w:r>
      <w:r w:rsidR="001B26BD" w:rsidRPr="000A5C91">
        <w:t xml:space="preserve">dentity </w:t>
      </w:r>
      <w:r w:rsidRPr="000A5C91">
        <w:t>may have features to manage incoming calls</w:t>
      </w:r>
      <w:r>
        <w:t xml:space="preserve"> (e.g., Incoming Communications Barring)</w:t>
      </w:r>
      <w:r w:rsidRPr="000A5C91">
        <w:t>. These features should take precedence over the corresponding features of individual members</w:t>
      </w:r>
      <w:r w:rsidR="002552DC" w:rsidRPr="002552DC">
        <w:t xml:space="preserve"> </w:t>
      </w:r>
      <w:r w:rsidR="002552DC">
        <w:t xml:space="preserve">as described in </w:t>
      </w:r>
      <w:r w:rsidR="001E04F3">
        <w:t>clause</w:t>
      </w:r>
      <w:r w:rsidR="008645CD">
        <w:t> </w:t>
      </w:r>
      <w:r w:rsidR="002552DC">
        <w:t>4.6</w:t>
      </w:r>
      <w:r w:rsidRPr="000A5C91">
        <w:t>.</w:t>
      </w:r>
    </w:p>
    <w:p w14:paraId="7BD22E1C" w14:textId="77777777" w:rsidR="00D4724D" w:rsidRPr="000A5C91" w:rsidRDefault="00D4724D" w:rsidP="00AD7D44">
      <w:r w:rsidRPr="000A5C91">
        <w:t xml:space="preserve">If an FA </w:t>
      </w:r>
      <w:r w:rsidR="001B26BD">
        <w:t>p</w:t>
      </w:r>
      <w:r w:rsidR="001B26BD" w:rsidRPr="000A5C91">
        <w:t xml:space="preserve">ilot </w:t>
      </w:r>
      <w:r w:rsidR="001B26BD">
        <w:t>i</w:t>
      </w:r>
      <w:r w:rsidR="001B26BD" w:rsidRPr="000A5C91">
        <w:t xml:space="preserve">dentity </w:t>
      </w:r>
      <w:r w:rsidRPr="000A5C91">
        <w:t xml:space="preserve">is an FA member Identity, the FA member loses his or her individual incoming call features. </w:t>
      </w:r>
      <w:r>
        <w:t>In this case, t</w:t>
      </w:r>
      <w:r w:rsidRPr="000A5C91">
        <w:t>he FA member</w:t>
      </w:r>
      <w:r w:rsidR="00832D73">
        <w:t>'</w:t>
      </w:r>
      <w:r w:rsidRPr="000A5C91">
        <w:t xml:space="preserve">s incoming call features are superseded by the incoming call features of the FA </w:t>
      </w:r>
      <w:r w:rsidR="00AD7D44">
        <w:t>p</w:t>
      </w:r>
      <w:r w:rsidR="00AD7D44" w:rsidRPr="000A5C91">
        <w:t xml:space="preserve">ilot </w:t>
      </w:r>
      <w:r w:rsidR="00AD7D44">
        <w:t>i</w:t>
      </w:r>
      <w:r w:rsidR="00AD7D44" w:rsidRPr="000A5C91">
        <w:t>dentity</w:t>
      </w:r>
      <w:r w:rsidRPr="000A5C91">
        <w:t>.</w:t>
      </w:r>
    </w:p>
    <w:p w14:paraId="493FF1AA" w14:textId="77777777" w:rsidR="00D4724D" w:rsidRPr="000A5C91" w:rsidRDefault="00D4724D" w:rsidP="00C11E06">
      <w:r w:rsidRPr="000A5C91">
        <w:t xml:space="preserve">If an FA </w:t>
      </w:r>
      <w:r w:rsidR="00AD7D44">
        <w:t>p</w:t>
      </w:r>
      <w:r w:rsidR="00AD7D44" w:rsidRPr="000A5C91">
        <w:t xml:space="preserve">ilot </w:t>
      </w:r>
      <w:r w:rsidR="00AD7D44">
        <w:t>i</w:t>
      </w:r>
      <w:r w:rsidR="00AD7D44" w:rsidRPr="000A5C91">
        <w:t xml:space="preserve">dentity </w:t>
      </w:r>
      <w:r w:rsidRPr="000A5C91">
        <w:t xml:space="preserve">is not an FA member Identity, the features of the FA </w:t>
      </w:r>
      <w:r w:rsidR="00C11E06">
        <w:t>p</w:t>
      </w:r>
      <w:r w:rsidR="00C11E06" w:rsidRPr="000A5C91">
        <w:t xml:space="preserve">ilot </w:t>
      </w:r>
      <w:r w:rsidR="00C11E06">
        <w:t>i</w:t>
      </w:r>
      <w:r w:rsidR="00C11E06" w:rsidRPr="000A5C91">
        <w:t xml:space="preserve">dentity </w:t>
      </w:r>
      <w:r w:rsidRPr="000A5C91">
        <w:t>may be changed only through user or service pr</w:t>
      </w:r>
      <w:r>
        <w:t>ovider configuration</w:t>
      </w:r>
      <w:r w:rsidRPr="000A5C91">
        <w:t>.</w:t>
      </w:r>
    </w:p>
    <w:p w14:paraId="3526EC96" w14:textId="77777777" w:rsidR="00D4724D" w:rsidRPr="000A5C91" w:rsidRDefault="00D4724D" w:rsidP="00D4724D">
      <w:r w:rsidRPr="000A5C91">
        <w:t>FA does not affect the ability of an FA member to originate calls. FA may affect the ability of an FA member to receive calls.</w:t>
      </w:r>
    </w:p>
    <w:p w14:paraId="314F0A90" w14:textId="77777777" w:rsidR="00D4724D" w:rsidRPr="000A5C91" w:rsidRDefault="00D4724D" w:rsidP="00C11E06">
      <w:r w:rsidRPr="000A5C91">
        <w:t xml:space="preserve">If an FA member has only a single identity that is the same as the FA </w:t>
      </w:r>
      <w:r w:rsidR="00C11E06">
        <w:t>p</w:t>
      </w:r>
      <w:r w:rsidR="00C11E06" w:rsidRPr="000A5C91">
        <w:t xml:space="preserve">ilot </w:t>
      </w:r>
      <w:r w:rsidR="00C11E06">
        <w:t>i</w:t>
      </w:r>
      <w:r w:rsidR="00C11E06" w:rsidRPr="000A5C91">
        <w:t>dentity</w:t>
      </w:r>
      <w:r w:rsidRPr="000A5C91">
        <w:t xml:space="preserve">, the FA member may not receive calls except through the FA </w:t>
      </w:r>
      <w:r w:rsidR="00C11E06">
        <w:t>p</w:t>
      </w:r>
      <w:r w:rsidR="00C11E06" w:rsidRPr="000A5C91">
        <w:t xml:space="preserve">ilot </w:t>
      </w:r>
      <w:r w:rsidR="00C11E06">
        <w:t>i</w:t>
      </w:r>
      <w:r w:rsidR="00C11E06" w:rsidRPr="000A5C91">
        <w:t>dentity</w:t>
      </w:r>
      <w:r w:rsidRPr="000A5C91">
        <w:t>.</w:t>
      </w:r>
    </w:p>
    <w:p w14:paraId="40550882" w14:textId="77777777" w:rsidR="00D4724D" w:rsidRPr="00D4724D" w:rsidRDefault="00D4724D" w:rsidP="00C11E06">
      <w:r w:rsidRPr="000A5C91">
        <w:t xml:space="preserve">If an FA member has an identity different than the FA </w:t>
      </w:r>
      <w:r w:rsidR="00C11E06">
        <w:t>p</w:t>
      </w:r>
      <w:r w:rsidR="00C11E06" w:rsidRPr="000A5C91">
        <w:t xml:space="preserve">ilot </w:t>
      </w:r>
      <w:r w:rsidR="00C11E06">
        <w:t>i</w:t>
      </w:r>
      <w:r w:rsidR="00C11E06" w:rsidRPr="000A5C91">
        <w:t>dentity</w:t>
      </w:r>
      <w:r w:rsidRPr="000A5C91">
        <w:t xml:space="preserve">, the FA member may receive calls as an individual as well as calls through the FA </w:t>
      </w:r>
      <w:r w:rsidR="00C11E06">
        <w:t>p</w:t>
      </w:r>
      <w:r w:rsidR="00C11E06" w:rsidRPr="000A5C91">
        <w:t xml:space="preserve">ilot </w:t>
      </w:r>
      <w:r w:rsidR="00C11E06">
        <w:t>i</w:t>
      </w:r>
      <w:r w:rsidR="00C11E06" w:rsidRPr="000A5C91">
        <w:t>dentity</w:t>
      </w:r>
      <w:r w:rsidRPr="000A5C91">
        <w:t xml:space="preserve">. Such an FA member may use revertive calling (i.e., a </w:t>
      </w:r>
      <w:r>
        <w:t>call to itself) for other purpos</w:t>
      </w:r>
      <w:r w:rsidRPr="000A5C91">
        <w:t xml:space="preserve">es, such as </w:t>
      </w:r>
      <w:r>
        <w:t>retrieval of voice m</w:t>
      </w:r>
      <w:r w:rsidRPr="000A5C91">
        <w:t>ail.</w:t>
      </w:r>
    </w:p>
    <w:p w14:paraId="19344709" w14:textId="77777777" w:rsidR="004A3549" w:rsidRPr="003B657B" w:rsidRDefault="004A3549" w:rsidP="00D376FD">
      <w:pPr>
        <w:pStyle w:val="Heading2"/>
      </w:pPr>
      <w:bookmarkStart w:id="27" w:name="_Toc502237628"/>
      <w:bookmarkStart w:id="28" w:name="_Toc163140975"/>
      <w:r w:rsidRPr="003B657B">
        <w:lastRenderedPageBreak/>
        <w:t>4.</w:t>
      </w:r>
      <w:r w:rsidR="00B837FA">
        <w:t>3</w:t>
      </w:r>
      <w:r w:rsidR="003B657B">
        <w:tab/>
      </w:r>
      <w:r w:rsidR="00D4724D" w:rsidRPr="003B657B">
        <w:t xml:space="preserve">Operational </w:t>
      </w:r>
      <w:r w:rsidR="00E674F4">
        <w:t>r</w:t>
      </w:r>
      <w:r w:rsidR="00E674F4" w:rsidRPr="003B657B">
        <w:t>equirements</w:t>
      </w:r>
      <w:bookmarkEnd w:id="27"/>
      <w:bookmarkEnd w:id="28"/>
    </w:p>
    <w:p w14:paraId="0595D5A7" w14:textId="77777777" w:rsidR="00D4724D" w:rsidRDefault="00D4724D" w:rsidP="00D376FD">
      <w:pPr>
        <w:pStyle w:val="Heading3"/>
      </w:pPr>
      <w:bookmarkStart w:id="29" w:name="_Toc502237629"/>
      <w:bookmarkStart w:id="30" w:name="_Toc163140976"/>
      <w:r w:rsidRPr="00912D86">
        <w:t>4</w:t>
      </w:r>
      <w:r>
        <w:t>.</w:t>
      </w:r>
      <w:r w:rsidR="00B837FA">
        <w:t>3</w:t>
      </w:r>
      <w:r w:rsidRPr="00A57C6B">
        <w:t>.1</w:t>
      </w:r>
      <w:r w:rsidRPr="00A57C6B">
        <w:tab/>
        <w:t>Provision/withdrawal</w:t>
      </w:r>
      <w:bookmarkEnd w:id="29"/>
      <w:bookmarkEnd w:id="30"/>
    </w:p>
    <w:p w14:paraId="60320FAE" w14:textId="77777777" w:rsidR="0000696D" w:rsidRPr="00A57C6B" w:rsidRDefault="0000696D" w:rsidP="0000696D">
      <w:r>
        <w:t>The FA</w:t>
      </w:r>
      <w:r w:rsidRPr="00A57C6B">
        <w:t xml:space="preserve"> service may be provided after prior arrangement with the service provider.</w:t>
      </w:r>
      <w:r w:rsidR="00251720">
        <w:t xml:space="preserve"> The establishment of the initial constituency (membership) of the FA group, along with additions to or subtractions from the set of group members, is performed by the service provider.</w:t>
      </w:r>
    </w:p>
    <w:p w14:paraId="7B905FE6" w14:textId="77777777" w:rsidR="0000696D" w:rsidRPr="000A5C91" w:rsidRDefault="0000696D" w:rsidP="0000696D">
      <w:r>
        <w:t xml:space="preserve">The </w:t>
      </w:r>
      <w:r w:rsidRPr="000A5C91">
        <w:t>FA</w:t>
      </w:r>
      <w:r>
        <w:t xml:space="preserve"> service</w:t>
      </w:r>
      <w:r w:rsidRPr="000A5C91">
        <w:t xml:space="preserve"> may be withdrawn at the subscriber</w:t>
      </w:r>
      <w:r w:rsidR="001729CC">
        <w:t>'</w:t>
      </w:r>
      <w:r w:rsidRPr="000A5C91">
        <w:t>s request or for administrative reasons.</w:t>
      </w:r>
      <w:r w:rsidR="00251720">
        <w:t xml:space="preserve"> Withdrawal of the FA service means dissolution of the FA group and results in calls to the Pilot Identity being treated as calls to a vacant identity. Withdrawal of the FA service is performed by the service provider.</w:t>
      </w:r>
    </w:p>
    <w:p w14:paraId="6CBBE4A7" w14:textId="77777777" w:rsidR="0000696D" w:rsidRPr="00A57C6B" w:rsidRDefault="00251720" w:rsidP="00251720">
      <w:r>
        <w:t>As determined by service provider provisioning, the</w:t>
      </w:r>
      <w:r w:rsidR="0000696D" w:rsidRPr="00A57C6B">
        <w:t xml:space="preserve"> </w:t>
      </w:r>
      <w:r w:rsidR="0000696D">
        <w:t>FA group may have the following subscription options, as summarized in table </w:t>
      </w:r>
      <w:r w:rsidR="004736A1">
        <w:t>4.3.1</w:t>
      </w:r>
      <w:r w:rsidR="00A269F5">
        <w:t>-1</w:t>
      </w:r>
      <w:r w:rsidR="0000696D" w:rsidRPr="00A57C6B">
        <w:t>.</w:t>
      </w:r>
    </w:p>
    <w:p w14:paraId="7F3FBC4C" w14:textId="77777777" w:rsidR="0000696D" w:rsidRPr="00A57C6B" w:rsidRDefault="0000696D" w:rsidP="00A269F5">
      <w:pPr>
        <w:pStyle w:val="TH"/>
      </w:pPr>
      <w:r>
        <w:t>Table</w:t>
      </w:r>
      <w:r w:rsidR="0017546D">
        <w:t> </w:t>
      </w:r>
      <w:r>
        <w:t>4.3.1</w:t>
      </w:r>
      <w:r w:rsidR="00A269F5">
        <w:t>-1</w:t>
      </w:r>
      <w:r>
        <w:t>: FA group</w:t>
      </w:r>
      <w:r w:rsidRPr="00A57C6B">
        <w:t xml:space="preserve"> subscription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62"/>
        <w:gridCol w:w="4495"/>
      </w:tblGrid>
      <w:tr w:rsidR="0000696D" w:rsidRPr="00A57C6B" w14:paraId="3BE130FD" w14:textId="77777777">
        <w:trPr>
          <w:jc w:val="center"/>
        </w:trPr>
        <w:tc>
          <w:tcPr>
            <w:tcW w:w="3362" w:type="dxa"/>
          </w:tcPr>
          <w:p w14:paraId="4B27A386" w14:textId="77777777" w:rsidR="0000696D" w:rsidRPr="00A57C6B" w:rsidRDefault="0000696D" w:rsidP="00D3214D">
            <w:pPr>
              <w:pStyle w:val="TAH"/>
            </w:pPr>
            <w:r w:rsidRPr="00A57C6B">
              <w:t>Subscription option values</w:t>
            </w:r>
          </w:p>
        </w:tc>
        <w:tc>
          <w:tcPr>
            <w:tcW w:w="4495" w:type="dxa"/>
          </w:tcPr>
          <w:p w14:paraId="4AB92585" w14:textId="77777777" w:rsidR="0000696D" w:rsidRPr="00A57C6B" w:rsidRDefault="0000696D" w:rsidP="00D3214D">
            <w:pPr>
              <w:pStyle w:val="TAH"/>
            </w:pPr>
            <w:r w:rsidRPr="00A57C6B">
              <w:t>Values</w:t>
            </w:r>
          </w:p>
        </w:tc>
      </w:tr>
      <w:tr w:rsidR="0000696D" w:rsidRPr="00A57C6B" w14:paraId="47B75D22" w14:textId="77777777">
        <w:trPr>
          <w:jc w:val="center"/>
        </w:trPr>
        <w:tc>
          <w:tcPr>
            <w:tcW w:w="3362" w:type="dxa"/>
          </w:tcPr>
          <w:p w14:paraId="4921334D" w14:textId="77777777" w:rsidR="0000696D" w:rsidRPr="00A57C6B" w:rsidRDefault="0000696D" w:rsidP="00D3214D">
            <w:pPr>
              <w:pStyle w:val="TAL"/>
            </w:pPr>
            <w:r>
              <w:t>Type</w:t>
            </w:r>
          </w:p>
        </w:tc>
        <w:tc>
          <w:tcPr>
            <w:tcW w:w="4495" w:type="dxa"/>
          </w:tcPr>
          <w:p w14:paraId="19B9DF33" w14:textId="77777777" w:rsidR="0000696D" w:rsidRPr="00A57C6B" w:rsidRDefault="0000696D" w:rsidP="00D3214D">
            <w:pPr>
              <w:pStyle w:val="TAL"/>
            </w:pPr>
            <w:r w:rsidRPr="00A57C6B">
              <w:noBreakHyphen/>
              <w:t xml:space="preserve"> </w:t>
            </w:r>
            <w:r>
              <w:t>Single User. The FA group is considered to be busy when any member of the group is considered to be busy.</w:t>
            </w:r>
          </w:p>
          <w:p w14:paraId="0AB47349" w14:textId="77777777" w:rsidR="0000696D" w:rsidRPr="00A57C6B" w:rsidRDefault="0000696D" w:rsidP="00D3214D">
            <w:pPr>
              <w:pStyle w:val="TAL"/>
            </w:pPr>
            <w:r w:rsidRPr="00A57C6B">
              <w:noBreakHyphen/>
              <w:t xml:space="preserve"> </w:t>
            </w:r>
            <w:r>
              <w:t>Multiple Users. The FA group is considered to be busy when all accessible members of the group are considered to be busy.</w:t>
            </w:r>
          </w:p>
        </w:tc>
      </w:tr>
    </w:tbl>
    <w:p w14:paraId="607CC23B" w14:textId="77777777" w:rsidR="0000696D" w:rsidRDefault="0000696D" w:rsidP="0000696D"/>
    <w:p w14:paraId="2D344C51" w14:textId="77777777" w:rsidR="0000696D" w:rsidRPr="00A57C6B" w:rsidRDefault="00251720" w:rsidP="00251720">
      <w:r>
        <w:t>As determined by service provider provisioning, the</w:t>
      </w:r>
      <w:r w:rsidR="0000696D" w:rsidRPr="00A57C6B">
        <w:t xml:space="preserve"> </w:t>
      </w:r>
      <w:r w:rsidR="0000696D">
        <w:t>FA member may have the following subscription options, as summarized in table </w:t>
      </w:r>
      <w:r w:rsidR="004736A1">
        <w:t>4.3.1</w:t>
      </w:r>
      <w:r w:rsidR="00B4195C">
        <w:t>-</w:t>
      </w:r>
      <w:r w:rsidR="004736A1">
        <w:t>2</w:t>
      </w:r>
      <w:r w:rsidR="0000696D" w:rsidRPr="00A57C6B">
        <w:t>.</w:t>
      </w:r>
    </w:p>
    <w:p w14:paraId="4A609512" w14:textId="77777777" w:rsidR="0000696D" w:rsidRPr="00A57C6B" w:rsidRDefault="0000696D" w:rsidP="00B4195C">
      <w:pPr>
        <w:pStyle w:val="TH"/>
      </w:pPr>
      <w:r>
        <w:t>Table</w:t>
      </w:r>
      <w:r w:rsidR="0017546D">
        <w:t> </w:t>
      </w:r>
      <w:r>
        <w:t>4.3.1</w:t>
      </w:r>
      <w:r w:rsidR="00B4195C">
        <w:t>-</w:t>
      </w:r>
      <w:r>
        <w:t>2: FA member</w:t>
      </w:r>
      <w:r w:rsidRPr="00A57C6B">
        <w:t xml:space="preserve"> subscription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62"/>
        <w:gridCol w:w="4495"/>
      </w:tblGrid>
      <w:tr w:rsidR="0000696D" w:rsidRPr="00A57C6B" w14:paraId="0C27CEA7" w14:textId="77777777">
        <w:trPr>
          <w:jc w:val="center"/>
        </w:trPr>
        <w:tc>
          <w:tcPr>
            <w:tcW w:w="3362" w:type="dxa"/>
          </w:tcPr>
          <w:p w14:paraId="76439E9D" w14:textId="77777777" w:rsidR="0000696D" w:rsidRPr="00A57C6B" w:rsidRDefault="0000696D" w:rsidP="00D3214D">
            <w:pPr>
              <w:pStyle w:val="TAH"/>
            </w:pPr>
            <w:r w:rsidRPr="00A57C6B">
              <w:t>Subscription option values</w:t>
            </w:r>
          </w:p>
        </w:tc>
        <w:tc>
          <w:tcPr>
            <w:tcW w:w="4495" w:type="dxa"/>
          </w:tcPr>
          <w:p w14:paraId="1B28ED64" w14:textId="77777777" w:rsidR="0000696D" w:rsidRPr="00A57C6B" w:rsidRDefault="0000696D" w:rsidP="00D3214D">
            <w:pPr>
              <w:pStyle w:val="TAH"/>
            </w:pPr>
            <w:r w:rsidRPr="00A57C6B">
              <w:t>Values</w:t>
            </w:r>
          </w:p>
        </w:tc>
      </w:tr>
      <w:tr w:rsidR="0000696D" w:rsidRPr="00A57C6B" w14:paraId="645E9F87" w14:textId="77777777">
        <w:trPr>
          <w:jc w:val="center"/>
        </w:trPr>
        <w:tc>
          <w:tcPr>
            <w:tcW w:w="3362" w:type="dxa"/>
          </w:tcPr>
          <w:p w14:paraId="6E2F8E6B" w14:textId="77777777" w:rsidR="0000696D" w:rsidRPr="00A57C6B" w:rsidRDefault="0000696D" w:rsidP="00D3214D">
            <w:pPr>
              <w:pStyle w:val="TAL"/>
            </w:pPr>
            <w:r>
              <w:t>Membership</w:t>
            </w:r>
            <w:r w:rsidRPr="00A57C6B">
              <w:t xml:space="preserve"> </w:t>
            </w:r>
          </w:p>
        </w:tc>
        <w:tc>
          <w:tcPr>
            <w:tcW w:w="4495" w:type="dxa"/>
          </w:tcPr>
          <w:p w14:paraId="31779017" w14:textId="77777777" w:rsidR="0000696D" w:rsidRPr="00A57C6B" w:rsidRDefault="0000696D" w:rsidP="00D3214D">
            <w:pPr>
              <w:pStyle w:val="TAL"/>
            </w:pPr>
            <w:r w:rsidRPr="00A57C6B">
              <w:noBreakHyphen/>
              <w:t xml:space="preserve"> </w:t>
            </w:r>
            <w:r>
              <w:t>Demand. An FA member is authorized to activate or deactivate his or her membership in the FA group(s).</w:t>
            </w:r>
          </w:p>
          <w:p w14:paraId="52DF8783" w14:textId="77777777" w:rsidR="0000696D" w:rsidRPr="00A57C6B" w:rsidRDefault="0000696D" w:rsidP="00D3214D">
            <w:pPr>
              <w:pStyle w:val="TAL"/>
            </w:pPr>
            <w:r w:rsidRPr="00A57C6B">
              <w:noBreakHyphen/>
              <w:t xml:space="preserve"> </w:t>
            </w:r>
            <w:r>
              <w:t>Permanent. An FA member is always a member of his or her registered FA group(s).</w:t>
            </w:r>
          </w:p>
        </w:tc>
      </w:tr>
    </w:tbl>
    <w:p w14:paraId="1D1AF050" w14:textId="77777777" w:rsidR="0000696D" w:rsidRDefault="0000696D" w:rsidP="0000696D"/>
    <w:p w14:paraId="2D81E09D" w14:textId="77777777" w:rsidR="00251720" w:rsidRDefault="00251720" w:rsidP="008645CD">
      <w:r>
        <w:t>If an FA group is of type 'demand activation', any configured FA member is able to, by means of user configuration, change their status in the FA group from 'active' to 'inactive' or from 'inactive' to 'active'. The FA member status options are summarized in table</w:t>
      </w:r>
      <w:r w:rsidR="008645CD">
        <w:t> </w:t>
      </w:r>
      <w:r>
        <w:t>4.3.1-3.</w:t>
      </w:r>
    </w:p>
    <w:p w14:paraId="6A92BFAC" w14:textId="77777777" w:rsidR="00251720" w:rsidRPr="00A57C6B" w:rsidRDefault="00251720" w:rsidP="00251720">
      <w:pPr>
        <w:pStyle w:val="TH"/>
      </w:pPr>
      <w:r>
        <w:t>Table</w:t>
      </w:r>
      <w:r w:rsidR="0017546D">
        <w:t> </w:t>
      </w:r>
      <w:r>
        <w:t>4.3.1-3: FA member</w:t>
      </w:r>
      <w:r w:rsidRPr="00A57C6B">
        <w:t xml:space="preserve"> </w:t>
      </w:r>
      <w:r>
        <w:t>status</w:t>
      </w:r>
      <w:r w:rsidRPr="00A57C6B">
        <w:t xml:space="preserve">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62"/>
        <w:gridCol w:w="4495"/>
      </w:tblGrid>
      <w:tr w:rsidR="00251720" w:rsidRPr="00A57C6B" w14:paraId="5594FCBB" w14:textId="77777777">
        <w:trPr>
          <w:jc w:val="center"/>
        </w:trPr>
        <w:tc>
          <w:tcPr>
            <w:tcW w:w="3362" w:type="dxa"/>
          </w:tcPr>
          <w:p w14:paraId="1AD0251E" w14:textId="77777777" w:rsidR="00251720" w:rsidRPr="00A57C6B" w:rsidRDefault="00251720" w:rsidP="00C233DC">
            <w:pPr>
              <w:pStyle w:val="TAH"/>
            </w:pPr>
            <w:r>
              <w:t>Subscription</w:t>
            </w:r>
            <w:r w:rsidRPr="00A57C6B">
              <w:t xml:space="preserve"> option values</w:t>
            </w:r>
          </w:p>
        </w:tc>
        <w:tc>
          <w:tcPr>
            <w:tcW w:w="4495" w:type="dxa"/>
          </w:tcPr>
          <w:p w14:paraId="3E2CBE80" w14:textId="77777777" w:rsidR="00251720" w:rsidRPr="00A57C6B" w:rsidRDefault="00251720" w:rsidP="00C233DC">
            <w:pPr>
              <w:pStyle w:val="TAH"/>
            </w:pPr>
            <w:r w:rsidRPr="00A57C6B">
              <w:t>Values</w:t>
            </w:r>
          </w:p>
        </w:tc>
      </w:tr>
      <w:tr w:rsidR="00251720" w:rsidRPr="00A57C6B" w14:paraId="00845104" w14:textId="77777777">
        <w:trPr>
          <w:jc w:val="center"/>
        </w:trPr>
        <w:tc>
          <w:tcPr>
            <w:tcW w:w="3362" w:type="dxa"/>
          </w:tcPr>
          <w:p w14:paraId="4FB06FAB" w14:textId="77777777" w:rsidR="00251720" w:rsidRPr="00A57C6B" w:rsidRDefault="00251720" w:rsidP="00C233DC">
            <w:pPr>
              <w:pStyle w:val="TAL"/>
            </w:pPr>
            <w:r>
              <w:t>Status</w:t>
            </w:r>
            <w:r w:rsidRPr="00A57C6B">
              <w:t xml:space="preserve"> </w:t>
            </w:r>
          </w:p>
        </w:tc>
        <w:tc>
          <w:tcPr>
            <w:tcW w:w="4495" w:type="dxa"/>
          </w:tcPr>
          <w:p w14:paraId="3EB8D5E1" w14:textId="77777777" w:rsidR="00251720" w:rsidRPr="00A57C6B" w:rsidRDefault="00251720" w:rsidP="00C233DC">
            <w:pPr>
              <w:pStyle w:val="TAL"/>
            </w:pPr>
            <w:r w:rsidRPr="00A57C6B">
              <w:noBreakHyphen/>
              <w:t xml:space="preserve"> </w:t>
            </w:r>
            <w:r>
              <w:t>Active. An FA member is eligible to be alerted when a call is placed to the Pilot Identity.</w:t>
            </w:r>
          </w:p>
          <w:p w14:paraId="53F1DBA6" w14:textId="77777777" w:rsidR="00251720" w:rsidRPr="00A57C6B" w:rsidRDefault="00251720" w:rsidP="00C233DC">
            <w:pPr>
              <w:pStyle w:val="TAL"/>
            </w:pPr>
            <w:r w:rsidRPr="00A57C6B">
              <w:noBreakHyphen/>
              <w:t xml:space="preserve"> </w:t>
            </w:r>
            <w:r>
              <w:t>Inactive. An FA member is not eligible to be alerted when a call is placed to the Pilot Identity..</w:t>
            </w:r>
          </w:p>
        </w:tc>
      </w:tr>
    </w:tbl>
    <w:p w14:paraId="6F24B488" w14:textId="77777777" w:rsidR="00251720" w:rsidRDefault="00251720" w:rsidP="0000696D"/>
    <w:p w14:paraId="6E2EBA71" w14:textId="06061B5A" w:rsidR="00251720" w:rsidRDefault="00251720" w:rsidP="008645CD">
      <w:r>
        <w:t xml:space="preserve">Available user configuration actions for FA are described in </w:t>
      </w:r>
      <w:r w:rsidR="001E04F3">
        <w:t>clause</w:t>
      </w:r>
      <w:r w:rsidR="008645CD">
        <w:t> </w:t>
      </w:r>
      <w:r>
        <w:t>4.5.2.</w:t>
      </w:r>
    </w:p>
    <w:p w14:paraId="11B38228" w14:textId="39A1BEF3" w:rsidR="00B4195C" w:rsidRPr="00CC5C3C" w:rsidRDefault="00B4195C" w:rsidP="008645CD">
      <w:r w:rsidRPr="00CC5C3C">
        <w:t xml:space="preserve">For user configuration of </w:t>
      </w:r>
      <w:r>
        <w:t>FA,</w:t>
      </w:r>
      <w:r w:rsidRPr="00CC5C3C">
        <w:t xml:space="preserve"> </w:t>
      </w:r>
      <w:r>
        <w:t>the SIP-based user configuration capability</w:t>
      </w:r>
      <w:r w:rsidRPr="00A57C6B">
        <w:t xml:space="preserve"> </w:t>
      </w:r>
      <w:r>
        <w:t xml:space="preserve">as described in 3GPP TS 24.238 [4] or </w:t>
      </w:r>
      <w:r w:rsidRPr="00CC5C3C">
        <w:t xml:space="preserve">the Ut interface </w:t>
      </w:r>
      <w:r>
        <w:t xml:space="preserve">as </w:t>
      </w:r>
      <w:r w:rsidRPr="00CC5C3C">
        <w:t xml:space="preserve">described in </w:t>
      </w:r>
      <w:r>
        <w:t>3GPP TS 2</w:t>
      </w:r>
      <w:r w:rsidR="002552DC">
        <w:t>4.623</w:t>
      </w:r>
      <w:r>
        <w:t> </w:t>
      </w:r>
      <w:r w:rsidRPr="00A61BB8">
        <w:t>[</w:t>
      </w:r>
      <w:r w:rsidR="002552DC">
        <w:t>6</w:t>
      </w:r>
      <w:r w:rsidRPr="00A61BB8">
        <w:t>]</w:t>
      </w:r>
      <w:r w:rsidRPr="00CC5C3C">
        <w:t xml:space="preserve"> could be used. More detail is described in </w:t>
      </w:r>
      <w:r w:rsidR="001E04F3">
        <w:t>clause</w:t>
      </w:r>
      <w:r w:rsidR="008645CD">
        <w:t> </w:t>
      </w:r>
      <w:r w:rsidRPr="00CC5C3C">
        <w:t>4.</w:t>
      </w:r>
      <w:r w:rsidR="002552DC">
        <w:t>8</w:t>
      </w:r>
      <w:r w:rsidRPr="00CC5C3C">
        <w:t>.</w:t>
      </w:r>
    </w:p>
    <w:p w14:paraId="2E94EACF" w14:textId="77777777" w:rsidR="00B4195C" w:rsidRPr="0000696D" w:rsidRDefault="00B4195C" w:rsidP="00B4195C">
      <w:r w:rsidRPr="00CC5C3C">
        <w:t>Other possibilities for provisioning could be used too, like web based provisioning or pre-provisioning by the operator.</w:t>
      </w:r>
    </w:p>
    <w:p w14:paraId="2200DC78" w14:textId="77777777" w:rsidR="00D4724D" w:rsidRDefault="00B837FA" w:rsidP="00D376FD">
      <w:pPr>
        <w:pStyle w:val="Heading3"/>
      </w:pPr>
      <w:bookmarkStart w:id="31" w:name="_Toc502237630"/>
      <w:bookmarkStart w:id="32" w:name="_Toc163140977"/>
      <w:r>
        <w:t>4.3</w:t>
      </w:r>
      <w:r w:rsidR="00D4724D" w:rsidRPr="00A57C6B">
        <w:t>.2</w:t>
      </w:r>
      <w:r w:rsidR="00D4724D" w:rsidRPr="00A57C6B">
        <w:tab/>
        <w:t>Requirements on the originating network side</w:t>
      </w:r>
      <w:bookmarkEnd w:id="31"/>
      <w:bookmarkEnd w:id="32"/>
    </w:p>
    <w:p w14:paraId="1616B632" w14:textId="77777777" w:rsidR="0000696D" w:rsidRPr="0000696D" w:rsidRDefault="0000696D" w:rsidP="00B4195C">
      <w:r>
        <w:t>There are no requirements on the originating network side for FA. FA is a terminating network side service.</w:t>
      </w:r>
    </w:p>
    <w:p w14:paraId="00586466" w14:textId="77777777" w:rsidR="00D4724D" w:rsidRDefault="00B837FA" w:rsidP="00D376FD">
      <w:pPr>
        <w:pStyle w:val="Heading3"/>
      </w:pPr>
      <w:bookmarkStart w:id="33" w:name="_Toc502237631"/>
      <w:bookmarkStart w:id="34" w:name="_Toc163140978"/>
      <w:r>
        <w:lastRenderedPageBreak/>
        <w:t>4.3</w:t>
      </w:r>
      <w:r w:rsidR="00D4724D" w:rsidRPr="00A57C6B">
        <w:t>.3</w:t>
      </w:r>
      <w:r w:rsidR="00D4724D" w:rsidRPr="00A57C6B">
        <w:tab/>
        <w:t>Requirements on the terminating network side</w:t>
      </w:r>
      <w:bookmarkEnd w:id="33"/>
      <w:bookmarkEnd w:id="34"/>
    </w:p>
    <w:p w14:paraId="5A10546D" w14:textId="77777777" w:rsidR="00291D30" w:rsidRPr="00291D30" w:rsidRDefault="00291D30" w:rsidP="00291D30">
      <w:r w:rsidRPr="00291D30">
        <w:t>The public user identity that represents the pilot identity of the FA group has an always-registered presence on the IM CN subsystem. The pilot identity is associated with a typical IM CN subsystem user service profile.</w:t>
      </w:r>
    </w:p>
    <w:p w14:paraId="3F83BC5B" w14:textId="77777777" w:rsidR="00D4724D" w:rsidRDefault="00D64A43" w:rsidP="00D376FD">
      <w:pPr>
        <w:pStyle w:val="Heading2"/>
      </w:pPr>
      <w:bookmarkStart w:id="35" w:name="_Toc502237632"/>
      <w:bookmarkStart w:id="36" w:name="_Toc163140979"/>
      <w:r>
        <w:t>4.</w:t>
      </w:r>
      <w:r w:rsidR="00B837FA">
        <w:t>4</w:t>
      </w:r>
      <w:r w:rsidR="00D4724D" w:rsidRPr="00A57C6B">
        <w:tab/>
        <w:t>Syntax requirements</w:t>
      </w:r>
      <w:bookmarkEnd w:id="35"/>
      <w:bookmarkEnd w:id="36"/>
    </w:p>
    <w:p w14:paraId="3BDDC05B" w14:textId="77777777" w:rsidR="00291D30" w:rsidRPr="00291D30" w:rsidRDefault="00291D30" w:rsidP="00291D30">
      <w:r w:rsidRPr="00291D30">
        <w:t>There are no special SIP syntax requirements for the FA service. The FA service is invoked when an IM CN subsystem session is terminated to the pilot identity of an FA group.</w:t>
      </w:r>
    </w:p>
    <w:p w14:paraId="45293FF8" w14:textId="77777777" w:rsidR="00D4724D" w:rsidRPr="00912D86" w:rsidRDefault="00D64A43" w:rsidP="00D376FD">
      <w:pPr>
        <w:pStyle w:val="Heading2"/>
      </w:pPr>
      <w:bookmarkStart w:id="37" w:name="_Toc502237633"/>
      <w:bookmarkStart w:id="38" w:name="_Toc163140980"/>
      <w:r w:rsidRPr="00912D86">
        <w:t>4.</w:t>
      </w:r>
      <w:r w:rsidR="00B837FA">
        <w:t>5</w:t>
      </w:r>
      <w:r w:rsidR="00D4724D" w:rsidRPr="00912D86">
        <w:tab/>
        <w:t>Signalling procedures</w:t>
      </w:r>
      <w:bookmarkEnd w:id="37"/>
      <w:bookmarkEnd w:id="38"/>
    </w:p>
    <w:p w14:paraId="5A87EFEC" w14:textId="77777777" w:rsidR="00D4724D" w:rsidRDefault="00D64A43" w:rsidP="00D376FD">
      <w:pPr>
        <w:pStyle w:val="Heading3"/>
      </w:pPr>
      <w:bookmarkStart w:id="39" w:name="_Toc502237634"/>
      <w:bookmarkStart w:id="40" w:name="_Toc163140981"/>
      <w:r>
        <w:t>4.</w:t>
      </w:r>
      <w:r w:rsidR="00B837FA">
        <w:t>5</w:t>
      </w:r>
      <w:r>
        <w:t>.</w:t>
      </w:r>
      <w:r w:rsidR="00EF5644">
        <w:t>1</w:t>
      </w:r>
      <w:r w:rsidR="00D4724D" w:rsidRPr="00A57C6B">
        <w:tab/>
        <w:t>General</w:t>
      </w:r>
      <w:bookmarkEnd w:id="39"/>
      <w:bookmarkEnd w:id="40"/>
    </w:p>
    <w:p w14:paraId="2C0C20FA" w14:textId="77777777" w:rsidR="004969B2" w:rsidRDefault="004969B2" w:rsidP="008645CD">
      <w:r w:rsidRPr="00A57C6B">
        <w:t>F</w:t>
      </w:r>
      <w:r>
        <w:t>or user configuration of the FA service by a member of the FA group, either the Ut interface or the SIP-based user configuration capability</w:t>
      </w:r>
      <w:r w:rsidRPr="00A57C6B">
        <w:t xml:space="preserve"> </w:t>
      </w:r>
      <w:r>
        <w:t>(as specified by 3GPP</w:t>
      </w:r>
      <w:r w:rsidR="008645CD">
        <w:t> </w:t>
      </w:r>
      <w:r>
        <w:t>TS</w:t>
      </w:r>
      <w:r w:rsidR="008645CD">
        <w:t> </w:t>
      </w:r>
      <w:r>
        <w:t>24.238</w:t>
      </w:r>
      <w:r w:rsidR="008645CD">
        <w:t> </w:t>
      </w:r>
      <w:r>
        <w:t>[</w:t>
      </w:r>
      <w:r w:rsidR="00B4195C">
        <w:t>4</w:t>
      </w:r>
      <w:r>
        <w:t>]) should</w:t>
      </w:r>
      <w:r w:rsidRPr="00A57C6B">
        <w:t xml:space="preserve"> be used.</w:t>
      </w:r>
    </w:p>
    <w:p w14:paraId="6859F467" w14:textId="3508CCF4" w:rsidR="004969B2" w:rsidRPr="00A57C6B" w:rsidRDefault="002552DC" w:rsidP="004969B2">
      <w:r>
        <w:t>The enhancements to the XML schema for use over the Ut interface are</w:t>
      </w:r>
      <w:r w:rsidRPr="00CC5C3C">
        <w:t xml:space="preserve"> described in </w:t>
      </w:r>
      <w:r w:rsidR="001E04F3">
        <w:t>clause</w:t>
      </w:r>
      <w:r>
        <w:t> </w:t>
      </w:r>
      <w:r w:rsidR="001729CC">
        <w:t>4.8</w:t>
      </w:r>
      <w:r>
        <w:t>.</w:t>
      </w:r>
    </w:p>
    <w:p w14:paraId="5E020E99" w14:textId="77777777" w:rsidR="004969B2" w:rsidRPr="004969B2" w:rsidRDefault="004969B2" w:rsidP="004969B2">
      <w:pPr>
        <w:pStyle w:val="NO"/>
      </w:pPr>
      <w:r>
        <w:t>NOTE:</w:t>
      </w:r>
      <w:r>
        <w:tab/>
      </w:r>
      <w:r w:rsidRPr="00A57C6B">
        <w:t xml:space="preserve">Other possibilities for user configuration, </w:t>
      </w:r>
      <w:r>
        <w:t xml:space="preserve">such </w:t>
      </w:r>
      <w:r w:rsidRPr="00A57C6B">
        <w:t>as web-based provisioning</w:t>
      </w:r>
      <w:r>
        <w:t>,</w:t>
      </w:r>
      <w:r w:rsidRPr="00A57C6B">
        <w:t xml:space="preserve"> are outside</w:t>
      </w:r>
      <w:r>
        <w:t xml:space="preserve"> the scope of the present document</w:t>
      </w:r>
      <w:r w:rsidRPr="00A57C6B">
        <w:t>.</w:t>
      </w:r>
    </w:p>
    <w:p w14:paraId="0FF6F51A" w14:textId="77777777" w:rsidR="00D4724D" w:rsidRDefault="00D64A43" w:rsidP="00D376FD">
      <w:pPr>
        <w:pStyle w:val="Heading3"/>
      </w:pPr>
      <w:bookmarkStart w:id="41" w:name="_Toc502237635"/>
      <w:bookmarkStart w:id="42" w:name="_Toc163140982"/>
      <w:r>
        <w:t>4.</w:t>
      </w:r>
      <w:r w:rsidR="00B837FA">
        <w:t>5</w:t>
      </w:r>
      <w:r>
        <w:t>.</w:t>
      </w:r>
      <w:r w:rsidR="00EF5644">
        <w:t>2</w:t>
      </w:r>
      <w:r w:rsidR="00D4724D" w:rsidRPr="00A57C6B">
        <w:tab/>
        <w:t>Activation/deactivation</w:t>
      </w:r>
      <w:bookmarkEnd w:id="41"/>
      <w:bookmarkEnd w:id="42"/>
    </w:p>
    <w:p w14:paraId="1025A10B" w14:textId="77777777" w:rsidR="004969B2" w:rsidRPr="002C3469" w:rsidRDefault="004969B2" w:rsidP="00D376FD">
      <w:pPr>
        <w:pStyle w:val="Heading4"/>
      </w:pPr>
      <w:bookmarkStart w:id="43" w:name="_Toc502237636"/>
      <w:bookmarkStart w:id="44" w:name="_Toc163140983"/>
      <w:r>
        <w:t>4.5.</w:t>
      </w:r>
      <w:r w:rsidR="00EF5644">
        <w:t>2</w:t>
      </w:r>
      <w:r>
        <w:t>.1</w:t>
      </w:r>
      <w:r>
        <w:tab/>
        <w:t>General</w:t>
      </w:r>
      <w:bookmarkEnd w:id="43"/>
      <w:bookmarkEnd w:id="44"/>
    </w:p>
    <w:p w14:paraId="0E9FD820" w14:textId="77777777" w:rsidR="004969B2" w:rsidRDefault="004969B2" w:rsidP="004969B2">
      <w:r>
        <w:t>The FA</w:t>
      </w:r>
      <w:r w:rsidRPr="00A57C6B">
        <w:t xml:space="preserve"> service is activated at provisioning and deactivated at withdrawal.</w:t>
      </w:r>
    </w:p>
    <w:p w14:paraId="2532EEC9" w14:textId="77777777" w:rsidR="004969B2" w:rsidRDefault="00D2751B" w:rsidP="00D2751B">
      <w:r>
        <w:t xml:space="preserve">For an FA group that is of type </w:t>
      </w:r>
      <w:r w:rsidR="002552DC">
        <w:t>'</w:t>
      </w:r>
      <w:r>
        <w:t>demand activation</w:t>
      </w:r>
      <w:r w:rsidR="002552DC">
        <w:t>'</w:t>
      </w:r>
      <w:r>
        <w:t>, a</w:t>
      </w:r>
      <w:r w:rsidR="004969B2">
        <w:t xml:space="preserve">ctivation or deactivation of membership </w:t>
      </w:r>
      <w:r>
        <w:t>is accomplished by means of user configuration and</w:t>
      </w:r>
      <w:r w:rsidR="004969B2">
        <w:t xml:space="preserve"> may be achieved by using either</w:t>
      </w:r>
      <w:r w:rsidR="0073603F">
        <w:t>:</w:t>
      </w:r>
    </w:p>
    <w:p w14:paraId="2DFF6079" w14:textId="77777777" w:rsidR="0073603F" w:rsidRPr="0073603F" w:rsidRDefault="0073603F" w:rsidP="008645CD">
      <w:pPr>
        <w:pStyle w:val="B1"/>
      </w:pPr>
      <w:r w:rsidRPr="0073603F">
        <w:t>-</w:t>
      </w:r>
      <w:r w:rsidRPr="0073603F">
        <w:tab/>
        <w:t>the Ut interface using XCAP as enabling protocol as described in 3GPP</w:t>
      </w:r>
      <w:r w:rsidR="008645CD">
        <w:t> </w:t>
      </w:r>
      <w:r w:rsidRPr="0073603F">
        <w:t>TS</w:t>
      </w:r>
      <w:r w:rsidR="008645CD">
        <w:t> </w:t>
      </w:r>
      <w:r w:rsidRPr="0073603F">
        <w:t>24.623</w:t>
      </w:r>
      <w:r w:rsidR="008645CD">
        <w:t> </w:t>
      </w:r>
      <w:r w:rsidRPr="0073603F">
        <w:t>[6]; or</w:t>
      </w:r>
    </w:p>
    <w:p w14:paraId="3924D86D" w14:textId="77777777" w:rsidR="0073603F" w:rsidRPr="0073603F" w:rsidRDefault="0073603F" w:rsidP="008645CD">
      <w:pPr>
        <w:pStyle w:val="B1"/>
      </w:pPr>
      <w:r w:rsidRPr="0073603F">
        <w:t>-</w:t>
      </w:r>
      <w:r w:rsidRPr="0073603F">
        <w:tab/>
        <w:t>SIP based user configuration as described in 3GPP</w:t>
      </w:r>
      <w:r w:rsidR="008645CD">
        <w:t> </w:t>
      </w:r>
      <w:r w:rsidRPr="0073603F">
        <w:t>TS</w:t>
      </w:r>
      <w:r w:rsidR="008645CD">
        <w:t> </w:t>
      </w:r>
      <w:r w:rsidRPr="0073603F">
        <w:t>24.238</w:t>
      </w:r>
      <w:r w:rsidR="008645CD">
        <w:t> </w:t>
      </w:r>
      <w:r w:rsidRPr="0073603F">
        <w:t>[3];</w:t>
      </w:r>
    </w:p>
    <w:p w14:paraId="558F989A" w14:textId="77777777" w:rsidR="0073603F" w:rsidRPr="0073603F" w:rsidRDefault="0073603F" w:rsidP="0073603F">
      <w:pPr>
        <w:pStyle w:val="NO"/>
      </w:pPr>
      <w:r w:rsidRPr="0073603F">
        <w:t>NOTE:</w:t>
      </w:r>
      <w:r w:rsidRPr="0073603F">
        <w:tab/>
        <w:t>Other possibilities for user configuration, such as web-based provisioning or pre-provisioning by the operator are outside the scope of the present document, but are not precluded.</w:t>
      </w:r>
    </w:p>
    <w:p w14:paraId="00DE1EF8" w14:textId="27C334D3" w:rsidR="0073603F" w:rsidRPr="0073603F" w:rsidRDefault="0073603F" w:rsidP="0073603F">
      <w:r w:rsidRPr="0073603F">
        <w:t xml:space="preserve">The enhancements to the XML schema for use over the Ut interface are described in </w:t>
      </w:r>
      <w:r w:rsidR="001E04F3">
        <w:t>clause</w:t>
      </w:r>
      <w:r w:rsidRPr="0073603F">
        <w:t> 4.9.</w:t>
      </w:r>
    </w:p>
    <w:p w14:paraId="6456CD75" w14:textId="77777777" w:rsidR="004969B2" w:rsidRPr="00CF077F" w:rsidRDefault="004969B2" w:rsidP="00D376FD">
      <w:pPr>
        <w:pStyle w:val="Heading4"/>
      </w:pPr>
      <w:bookmarkStart w:id="45" w:name="_Toc502237637"/>
      <w:bookmarkStart w:id="46" w:name="_Toc163140984"/>
      <w:r>
        <w:t>4.5.</w:t>
      </w:r>
      <w:r w:rsidR="00EF5644">
        <w:t>2</w:t>
      </w:r>
      <w:r>
        <w:t>.2</w:t>
      </w:r>
      <w:r>
        <w:tab/>
      </w:r>
      <w:r w:rsidRPr="00CF077F">
        <w:t xml:space="preserve">Demand </w:t>
      </w:r>
      <w:r>
        <w:t>m</w:t>
      </w:r>
      <w:r w:rsidRPr="00CF077F">
        <w:t xml:space="preserve">ember </w:t>
      </w:r>
      <w:r>
        <w:t>a</w:t>
      </w:r>
      <w:r w:rsidRPr="00CF077F">
        <w:t xml:space="preserve">ctivation of a </w:t>
      </w:r>
      <w:r>
        <w:t>s</w:t>
      </w:r>
      <w:r w:rsidRPr="00CF077F">
        <w:t>ubscriber</w:t>
      </w:r>
      <w:r w:rsidR="00832D73">
        <w:t>'</w:t>
      </w:r>
      <w:r w:rsidRPr="00CF077F">
        <w:t xml:space="preserve">s </w:t>
      </w:r>
      <w:r>
        <w:t>d</w:t>
      </w:r>
      <w:r w:rsidRPr="00CF077F">
        <w:t xml:space="preserve">efault FA </w:t>
      </w:r>
      <w:r>
        <w:t>g</w:t>
      </w:r>
      <w:r w:rsidRPr="00CF077F">
        <w:t>roup(s)</w:t>
      </w:r>
      <w:bookmarkEnd w:id="45"/>
      <w:bookmarkEnd w:id="46"/>
    </w:p>
    <w:p w14:paraId="7114F8A3" w14:textId="77777777" w:rsidR="004969B2" w:rsidRPr="000A5C91" w:rsidRDefault="00384B79" w:rsidP="00384B79">
      <w:r>
        <w:t xml:space="preserve">For an FA group that is of type </w:t>
      </w:r>
      <w:r w:rsidR="002552DC">
        <w:t>'</w:t>
      </w:r>
      <w:r>
        <w:t>demand activation</w:t>
      </w:r>
      <w:r w:rsidR="002552DC">
        <w:t>'</w:t>
      </w:r>
      <w:r>
        <w:t>, an FA</w:t>
      </w:r>
      <w:r w:rsidR="004969B2" w:rsidRPr="000A5C91">
        <w:t xml:space="preserve"> member may activate his or her membership in the </w:t>
      </w:r>
      <w:r>
        <w:t>subscriber's</w:t>
      </w:r>
      <w:r w:rsidRPr="000A5C91">
        <w:t xml:space="preserve"> </w:t>
      </w:r>
      <w:r w:rsidR="004969B2" w:rsidRPr="000A5C91">
        <w:t>default FA group(s) by specifying the FA membership activation feature code:</w:t>
      </w:r>
    </w:p>
    <w:p w14:paraId="4C93898A" w14:textId="77777777" w:rsidR="004969B2" w:rsidRPr="000A5C91" w:rsidRDefault="00A00AFA" w:rsidP="00A00AFA">
      <w:pPr>
        <w:pStyle w:val="EX"/>
      </w:pPr>
      <w:r>
        <w:t>An example of the code is:</w:t>
      </w:r>
      <w:r>
        <w:tab/>
      </w:r>
      <w:r w:rsidR="004969B2" w:rsidRPr="000A5C91">
        <w:t>*FC</w:t>
      </w:r>
    </w:p>
    <w:p w14:paraId="53104494" w14:textId="77777777" w:rsidR="004969B2" w:rsidRPr="000A5C91" w:rsidRDefault="004969B2" w:rsidP="004969B2">
      <w:r w:rsidRPr="000A5C91">
        <w:t>If the activation is accepted, the system shall indicate success with feature confirmation treatment.</w:t>
      </w:r>
    </w:p>
    <w:p w14:paraId="3223CC9D" w14:textId="77777777" w:rsidR="004969B2" w:rsidRPr="00CF077F" w:rsidRDefault="004969B2" w:rsidP="00D376FD">
      <w:pPr>
        <w:pStyle w:val="Heading4"/>
      </w:pPr>
      <w:bookmarkStart w:id="47" w:name="_Toc502237638"/>
      <w:bookmarkStart w:id="48" w:name="_Toc163140985"/>
      <w:r>
        <w:t>4.5.</w:t>
      </w:r>
      <w:r w:rsidR="00EF5644">
        <w:t>2</w:t>
      </w:r>
      <w:r>
        <w:t>.3</w:t>
      </w:r>
      <w:r>
        <w:tab/>
      </w:r>
      <w:r w:rsidRPr="00CF077F">
        <w:t xml:space="preserve">Demand </w:t>
      </w:r>
      <w:r>
        <w:t>m</w:t>
      </w:r>
      <w:r w:rsidRPr="00CF077F">
        <w:t xml:space="preserve">ember </w:t>
      </w:r>
      <w:r>
        <w:t>a</w:t>
      </w:r>
      <w:r w:rsidRPr="00CF077F">
        <w:t xml:space="preserve">ctivation of a </w:t>
      </w:r>
      <w:r>
        <w:t>s</w:t>
      </w:r>
      <w:r w:rsidRPr="00CF077F">
        <w:t xml:space="preserve">pecified FA </w:t>
      </w:r>
      <w:r>
        <w:t>g</w:t>
      </w:r>
      <w:r w:rsidRPr="00CF077F">
        <w:t>roup</w:t>
      </w:r>
      <w:bookmarkEnd w:id="47"/>
      <w:bookmarkEnd w:id="48"/>
    </w:p>
    <w:p w14:paraId="226D7DA0" w14:textId="77777777" w:rsidR="004969B2" w:rsidRPr="000A5C91" w:rsidRDefault="00384B79" w:rsidP="00384B79">
      <w:r>
        <w:t xml:space="preserve">For an FA group that is of type </w:t>
      </w:r>
      <w:r w:rsidR="001729CC">
        <w:t>'</w:t>
      </w:r>
      <w:r>
        <w:t>demand activation</w:t>
      </w:r>
      <w:r w:rsidR="001729CC">
        <w:t>'</w:t>
      </w:r>
      <w:r>
        <w:t xml:space="preserve">, an FA </w:t>
      </w:r>
      <w:r w:rsidR="004969B2" w:rsidRPr="000A5C91">
        <w:t xml:space="preserve">member may activate his or her membership </w:t>
      </w:r>
      <w:r>
        <w:t>in</w:t>
      </w:r>
      <w:r w:rsidRPr="000A5C91">
        <w:t xml:space="preserve"> </w:t>
      </w:r>
      <w:r w:rsidR="004969B2" w:rsidRPr="000A5C91">
        <w:t xml:space="preserve">a </w:t>
      </w:r>
      <w:r>
        <w:t>particular</w:t>
      </w:r>
      <w:r w:rsidRPr="000A5C91">
        <w:t xml:space="preserve"> </w:t>
      </w:r>
      <w:r w:rsidR="004969B2" w:rsidRPr="000A5C91">
        <w:t xml:space="preserve">FA group by specifying the FA membership activation feature code and a specific FA </w:t>
      </w:r>
      <w:r w:rsidR="004969B2">
        <w:t>p</w:t>
      </w:r>
      <w:r w:rsidR="004969B2" w:rsidRPr="000A5C91">
        <w:t xml:space="preserve">ilot </w:t>
      </w:r>
      <w:r w:rsidR="004969B2">
        <w:t>i</w:t>
      </w:r>
      <w:r w:rsidR="004969B2" w:rsidRPr="000A5C91">
        <w:t>dentity:</w:t>
      </w:r>
    </w:p>
    <w:p w14:paraId="5D792DC1" w14:textId="77777777" w:rsidR="004969B2" w:rsidRPr="00A00AFA" w:rsidRDefault="00B4195C" w:rsidP="00A00AFA">
      <w:pPr>
        <w:pStyle w:val="EX"/>
      </w:pPr>
      <w:r w:rsidRPr="00A00AFA">
        <w:t>An example of the code is:</w:t>
      </w:r>
      <w:r w:rsidRPr="00A00AFA">
        <w:tab/>
      </w:r>
      <w:r w:rsidR="004969B2" w:rsidRPr="00A00AFA">
        <w:t>*FC + FA pilot identity</w:t>
      </w:r>
    </w:p>
    <w:p w14:paraId="0CDD1BA9" w14:textId="77777777" w:rsidR="004969B2" w:rsidRPr="000A5C91" w:rsidRDefault="004969B2" w:rsidP="004969B2">
      <w:r w:rsidRPr="000A5C91">
        <w:t>If the activation is accepted, the system shall indicate success with feature confirmation treatment.</w:t>
      </w:r>
    </w:p>
    <w:p w14:paraId="197ACE01" w14:textId="77777777" w:rsidR="004969B2" w:rsidRPr="00CF077F" w:rsidRDefault="004969B2" w:rsidP="00D376FD">
      <w:pPr>
        <w:pStyle w:val="Heading4"/>
      </w:pPr>
      <w:bookmarkStart w:id="49" w:name="_Toc502237639"/>
      <w:bookmarkStart w:id="50" w:name="_Toc163140986"/>
      <w:r>
        <w:lastRenderedPageBreak/>
        <w:t>4.5.</w:t>
      </w:r>
      <w:r w:rsidR="00EF5644">
        <w:t>2</w:t>
      </w:r>
      <w:r>
        <w:t>.4</w:t>
      </w:r>
      <w:r>
        <w:tab/>
      </w:r>
      <w:r w:rsidRPr="00CF077F">
        <w:t xml:space="preserve">Demand </w:t>
      </w:r>
      <w:r>
        <w:t>m</w:t>
      </w:r>
      <w:r w:rsidRPr="00CF077F">
        <w:t xml:space="preserve">ember </w:t>
      </w:r>
      <w:r>
        <w:t>d</w:t>
      </w:r>
      <w:r w:rsidRPr="00CF077F">
        <w:t xml:space="preserve">eactivation of a </w:t>
      </w:r>
      <w:r>
        <w:t>s</w:t>
      </w:r>
      <w:r w:rsidRPr="00CF077F">
        <w:t>ubscriber</w:t>
      </w:r>
      <w:r w:rsidR="00832D73">
        <w:t>'</w:t>
      </w:r>
      <w:r w:rsidRPr="00CF077F">
        <w:t xml:space="preserve">s </w:t>
      </w:r>
      <w:r>
        <w:t>d</w:t>
      </w:r>
      <w:r w:rsidRPr="00CF077F">
        <w:t xml:space="preserve">efault FA </w:t>
      </w:r>
      <w:r>
        <w:t>g</w:t>
      </w:r>
      <w:r w:rsidRPr="00CF077F">
        <w:t>roup(s)</w:t>
      </w:r>
      <w:bookmarkEnd w:id="49"/>
      <w:bookmarkEnd w:id="50"/>
    </w:p>
    <w:p w14:paraId="173DCB44" w14:textId="77777777" w:rsidR="004969B2" w:rsidRPr="000A5C91" w:rsidRDefault="00384B79" w:rsidP="00384B79">
      <w:r>
        <w:t xml:space="preserve">For an FA group that is of type </w:t>
      </w:r>
      <w:r w:rsidR="001729CC">
        <w:t>'</w:t>
      </w:r>
      <w:r>
        <w:t>demand activation</w:t>
      </w:r>
      <w:r w:rsidR="001729CC">
        <w:t>'</w:t>
      </w:r>
      <w:r>
        <w:t>, an FA</w:t>
      </w:r>
      <w:r w:rsidR="004969B2" w:rsidRPr="000A5C91">
        <w:t xml:space="preserve"> member may deactivate his or her membership in the </w:t>
      </w:r>
      <w:r>
        <w:t>subscriber's</w:t>
      </w:r>
      <w:r w:rsidRPr="000A5C91">
        <w:t xml:space="preserve"> </w:t>
      </w:r>
      <w:r w:rsidR="004969B2" w:rsidRPr="000A5C91">
        <w:t>default FA group(s) by specifying the FA membership deactivation feature code:</w:t>
      </w:r>
    </w:p>
    <w:p w14:paraId="38ABAD72" w14:textId="77777777" w:rsidR="004969B2" w:rsidRPr="000A5C91" w:rsidRDefault="00A00AFA" w:rsidP="00A00AFA">
      <w:pPr>
        <w:pStyle w:val="EX"/>
      </w:pPr>
      <w:r>
        <w:t>An example of the code is:</w:t>
      </w:r>
      <w:r>
        <w:tab/>
      </w:r>
      <w:r w:rsidR="004969B2" w:rsidRPr="000A5C91">
        <w:t>*FC0</w:t>
      </w:r>
    </w:p>
    <w:p w14:paraId="2D29BBAB" w14:textId="77777777" w:rsidR="004969B2" w:rsidRPr="000A5C91" w:rsidRDefault="004969B2" w:rsidP="004969B2">
      <w:r w:rsidRPr="000A5C91">
        <w:t>If the deactivation is accepted, the system shall indicate success with feature confirmation treatment.</w:t>
      </w:r>
    </w:p>
    <w:p w14:paraId="35114D03" w14:textId="77777777" w:rsidR="004969B2" w:rsidRPr="00CF077F" w:rsidRDefault="004969B2" w:rsidP="00D376FD">
      <w:pPr>
        <w:pStyle w:val="Heading4"/>
      </w:pPr>
      <w:bookmarkStart w:id="51" w:name="_Toc502237640"/>
      <w:bookmarkStart w:id="52" w:name="_Toc163140987"/>
      <w:r>
        <w:t>4.5.</w:t>
      </w:r>
      <w:r w:rsidR="00EF5644">
        <w:t>2</w:t>
      </w:r>
      <w:r>
        <w:t>.5</w:t>
      </w:r>
      <w:r>
        <w:tab/>
      </w:r>
      <w:r w:rsidRPr="00CF077F">
        <w:t xml:space="preserve">Demand </w:t>
      </w:r>
      <w:r>
        <w:t>m</w:t>
      </w:r>
      <w:r w:rsidRPr="00CF077F">
        <w:t xml:space="preserve">ember </w:t>
      </w:r>
      <w:r>
        <w:t>d</w:t>
      </w:r>
      <w:r w:rsidRPr="00CF077F">
        <w:t xml:space="preserve">eactivation of a </w:t>
      </w:r>
      <w:r>
        <w:t>s</w:t>
      </w:r>
      <w:r w:rsidRPr="00CF077F">
        <w:t xml:space="preserve">pecified FA </w:t>
      </w:r>
      <w:r>
        <w:t>g</w:t>
      </w:r>
      <w:r w:rsidRPr="00CF077F">
        <w:t>roup</w:t>
      </w:r>
      <w:bookmarkEnd w:id="51"/>
      <w:bookmarkEnd w:id="52"/>
    </w:p>
    <w:p w14:paraId="73C44746" w14:textId="77777777" w:rsidR="004969B2" w:rsidRPr="000A5C91" w:rsidRDefault="00384B79" w:rsidP="00384B79">
      <w:r>
        <w:t xml:space="preserve">For an FA group that is of type </w:t>
      </w:r>
      <w:r w:rsidR="001729CC">
        <w:t>'</w:t>
      </w:r>
      <w:r>
        <w:t>demand activation</w:t>
      </w:r>
      <w:r w:rsidR="001729CC">
        <w:t>'</w:t>
      </w:r>
      <w:r>
        <w:t>, an FA</w:t>
      </w:r>
      <w:r w:rsidR="004969B2" w:rsidRPr="000A5C91">
        <w:t xml:space="preserve"> member may deactivate his or her membership in a </w:t>
      </w:r>
      <w:r>
        <w:t>particular</w:t>
      </w:r>
      <w:r w:rsidRPr="000A5C91">
        <w:t xml:space="preserve"> </w:t>
      </w:r>
      <w:r w:rsidR="004969B2" w:rsidRPr="000A5C91">
        <w:t xml:space="preserve">FA group by specifying the FA membership deactivation feature code and a specific FA </w:t>
      </w:r>
      <w:r w:rsidR="004969B2">
        <w:t>p</w:t>
      </w:r>
      <w:r w:rsidR="004969B2" w:rsidRPr="000A5C91">
        <w:t xml:space="preserve">ilot </w:t>
      </w:r>
      <w:r w:rsidR="004969B2">
        <w:t>i</w:t>
      </w:r>
      <w:r w:rsidR="004969B2" w:rsidRPr="000A5C91">
        <w:t>dentity:</w:t>
      </w:r>
    </w:p>
    <w:p w14:paraId="4BEF4ACE" w14:textId="77777777" w:rsidR="004969B2" w:rsidRPr="000A5C91" w:rsidRDefault="00A00AFA" w:rsidP="00A00AFA">
      <w:pPr>
        <w:pStyle w:val="EX"/>
      </w:pPr>
      <w:r>
        <w:t>An example of the code is:</w:t>
      </w:r>
      <w:r>
        <w:tab/>
      </w:r>
      <w:r w:rsidR="004969B2" w:rsidRPr="000A5C91">
        <w:t xml:space="preserve">*FC0 + FA </w:t>
      </w:r>
      <w:r w:rsidR="004969B2">
        <w:t>p</w:t>
      </w:r>
      <w:r w:rsidR="004969B2" w:rsidRPr="000A5C91">
        <w:t xml:space="preserve">ilot </w:t>
      </w:r>
      <w:r w:rsidR="004969B2">
        <w:t>i</w:t>
      </w:r>
      <w:r w:rsidR="004969B2" w:rsidRPr="000A5C91">
        <w:t>dentity</w:t>
      </w:r>
    </w:p>
    <w:p w14:paraId="36159CC6" w14:textId="77777777" w:rsidR="004969B2" w:rsidRPr="004969B2" w:rsidRDefault="004969B2" w:rsidP="004969B2">
      <w:r w:rsidRPr="000A5C91">
        <w:t>If the deactivation is accepted, the system shall indicate success with feature confirmation treatment.</w:t>
      </w:r>
    </w:p>
    <w:p w14:paraId="762C2CE5" w14:textId="77777777" w:rsidR="00D4724D" w:rsidRDefault="00D64A43" w:rsidP="00D376FD">
      <w:pPr>
        <w:pStyle w:val="Heading3"/>
      </w:pPr>
      <w:bookmarkStart w:id="53" w:name="_Toc502237641"/>
      <w:bookmarkStart w:id="54" w:name="_Toc163140988"/>
      <w:r>
        <w:t>4.</w:t>
      </w:r>
      <w:r w:rsidR="00B837FA">
        <w:t>5</w:t>
      </w:r>
      <w:r>
        <w:t>.</w:t>
      </w:r>
      <w:r w:rsidR="00EF5644">
        <w:t>3</w:t>
      </w:r>
      <w:r w:rsidR="00D4724D" w:rsidRPr="00A57C6B">
        <w:tab/>
        <w:t>Registration/erasure</w:t>
      </w:r>
      <w:bookmarkEnd w:id="53"/>
      <w:bookmarkEnd w:id="54"/>
    </w:p>
    <w:p w14:paraId="17C34CA6" w14:textId="77777777" w:rsidR="003502F0" w:rsidRPr="003502F0" w:rsidRDefault="003502F0" w:rsidP="003502F0">
      <w:r w:rsidRPr="000A5C91">
        <w:t xml:space="preserve">Individual members of the FA group may be </w:t>
      </w:r>
      <w:r>
        <w:t xml:space="preserve">added or </w:t>
      </w:r>
      <w:r w:rsidRPr="000A5C91">
        <w:t>deleted at any time by the service provider.</w:t>
      </w:r>
    </w:p>
    <w:p w14:paraId="3A602EBB" w14:textId="77777777" w:rsidR="00D4724D" w:rsidRDefault="00D64A43" w:rsidP="00D376FD">
      <w:pPr>
        <w:pStyle w:val="Heading3"/>
      </w:pPr>
      <w:bookmarkStart w:id="55" w:name="_Toc502237642"/>
      <w:bookmarkStart w:id="56" w:name="_Toc163140989"/>
      <w:r>
        <w:t>4.</w:t>
      </w:r>
      <w:r w:rsidR="00B837FA">
        <w:t>5</w:t>
      </w:r>
      <w:r>
        <w:t>.</w:t>
      </w:r>
      <w:r w:rsidR="00EF5644">
        <w:t>4</w:t>
      </w:r>
      <w:r w:rsidR="00D4724D" w:rsidRPr="00A57C6B">
        <w:tab/>
        <w:t>Interrogation</w:t>
      </w:r>
      <w:bookmarkEnd w:id="55"/>
      <w:bookmarkEnd w:id="56"/>
    </w:p>
    <w:p w14:paraId="16ED9F24" w14:textId="77777777" w:rsidR="002552DC" w:rsidRPr="002552DC" w:rsidRDefault="002552DC" w:rsidP="00D376FD">
      <w:pPr>
        <w:pStyle w:val="Heading4"/>
      </w:pPr>
      <w:bookmarkStart w:id="57" w:name="_Toc502237643"/>
      <w:bookmarkStart w:id="58" w:name="_Toc163140990"/>
      <w:r w:rsidRPr="002552DC">
        <w:t>4.5.4.1</w:t>
      </w:r>
      <w:r w:rsidRPr="002552DC">
        <w:tab/>
        <w:t>General</w:t>
      </w:r>
      <w:bookmarkEnd w:id="57"/>
      <w:bookmarkEnd w:id="58"/>
    </w:p>
    <w:p w14:paraId="34FEEE70" w14:textId="321049DE" w:rsidR="002552DC" w:rsidRPr="002552DC" w:rsidRDefault="002552DC" w:rsidP="008645CD">
      <w:r w:rsidRPr="002552DC">
        <w:t xml:space="preserve">For interrogation, the mechanisms described in </w:t>
      </w:r>
      <w:r w:rsidR="001E04F3">
        <w:t>clause</w:t>
      </w:r>
      <w:r w:rsidR="008645CD">
        <w:t> </w:t>
      </w:r>
      <w:r w:rsidRPr="002552DC">
        <w:t>4.5.1 should be used.</w:t>
      </w:r>
    </w:p>
    <w:p w14:paraId="330E07AB" w14:textId="77777777" w:rsidR="002552DC" w:rsidRPr="002552DC" w:rsidRDefault="002552DC" w:rsidP="00D376FD">
      <w:pPr>
        <w:pStyle w:val="Heading4"/>
      </w:pPr>
      <w:bookmarkStart w:id="59" w:name="_Toc502237644"/>
      <w:bookmarkStart w:id="60" w:name="_Toc163140991"/>
      <w:r w:rsidRPr="002552DC">
        <w:t>4.5.4.2</w:t>
      </w:r>
      <w:r w:rsidRPr="002552DC">
        <w:tab/>
        <w:t>Interrogation using Ut interface</w:t>
      </w:r>
      <w:bookmarkEnd w:id="59"/>
      <w:bookmarkEnd w:id="60"/>
    </w:p>
    <w:p w14:paraId="3C4901D0" w14:textId="1A8AB78E" w:rsidR="002552DC" w:rsidRPr="002552DC" w:rsidRDefault="002552DC" w:rsidP="008645CD">
      <w:r w:rsidRPr="002552DC">
        <w:t xml:space="preserve">The enhancements to the XML schema for use over the Ut interface are described in </w:t>
      </w:r>
      <w:r w:rsidR="001E04F3">
        <w:t>clause</w:t>
      </w:r>
      <w:r w:rsidR="008645CD">
        <w:t> </w:t>
      </w:r>
      <w:r w:rsidRPr="002552DC">
        <w:t>4.9.</w:t>
      </w:r>
    </w:p>
    <w:p w14:paraId="57D76878" w14:textId="77777777" w:rsidR="002552DC" w:rsidRDefault="002552DC" w:rsidP="00D376FD">
      <w:pPr>
        <w:pStyle w:val="Heading4"/>
      </w:pPr>
      <w:bookmarkStart w:id="61" w:name="_Toc502237645"/>
      <w:bookmarkStart w:id="62" w:name="_Toc163140992"/>
      <w:r w:rsidRPr="002552DC">
        <w:t>4.5.4.3</w:t>
      </w:r>
      <w:r w:rsidRPr="002552DC">
        <w:tab/>
        <w:t>Interrogation using the SIP-based user configuration</w:t>
      </w:r>
      <w:bookmarkEnd w:id="61"/>
      <w:bookmarkEnd w:id="62"/>
    </w:p>
    <w:p w14:paraId="7DCFB09C" w14:textId="77777777" w:rsidR="001D4808" w:rsidRPr="000A5C91" w:rsidRDefault="00384B79" w:rsidP="00384B79">
      <w:r>
        <w:t xml:space="preserve">For an FA group that is of type </w:t>
      </w:r>
      <w:r w:rsidR="005E2FB7">
        <w:t>'</w:t>
      </w:r>
      <w:r>
        <w:t>demand activation</w:t>
      </w:r>
      <w:r w:rsidR="005E2FB7">
        <w:t>'</w:t>
      </w:r>
      <w:r>
        <w:t>, an FA</w:t>
      </w:r>
      <w:r w:rsidR="001D4808" w:rsidRPr="000A5C91">
        <w:t xml:space="preserve"> member may </w:t>
      </w:r>
      <w:r w:rsidR="001D4808">
        <w:rPr>
          <w:rFonts w:hint="eastAsia"/>
          <w:lang w:eastAsia="zh-CN"/>
        </w:rPr>
        <w:t>interrogate</w:t>
      </w:r>
      <w:r w:rsidR="001D4808" w:rsidRPr="000A5C91">
        <w:t xml:space="preserve"> his or her membership</w:t>
      </w:r>
      <w:r w:rsidR="001D4808">
        <w:rPr>
          <w:rFonts w:hint="eastAsia"/>
          <w:lang w:eastAsia="zh-CN"/>
        </w:rPr>
        <w:t xml:space="preserve"> status</w:t>
      </w:r>
      <w:r w:rsidR="001D4808" w:rsidRPr="000A5C91">
        <w:t xml:space="preserve"> in the </w:t>
      </w:r>
      <w:r>
        <w:t>subscriber's</w:t>
      </w:r>
      <w:r w:rsidRPr="000A5C91">
        <w:t xml:space="preserve"> </w:t>
      </w:r>
      <w:r w:rsidR="001D4808" w:rsidRPr="000A5C91">
        <w:t xml:space="preserve">default FA group(s) by specifying the FA membership </w:t>
      </w:r>
      <w:r w:rsidR="00A0521B">
        <w:rPr>
          <w:lang w:eastAsia="zh-CN"/>
        </w:rPr>
        <w:t>interrogation</w:t>
      </w:r>
      <w:r w:rsidR="001D4808" w:rsidRPr="000A5C91">
        <w:t xml:space="preserve"> feature code:</w:t>
      </w:r>
    </w:p>
    <w:p w14:paraId="23B75BE4" w14:textId="77777777" w:rsidR="001D4808" w:rsidRPr="003502F0" w:rsidRDefault="001D4808" w:rsidP="001D4808">
      <w:pPr>
        <w:pStyle w:val="EX"/>
        <w:rPr>
          <w:lang w:eastAsia="zh-CN"/>
        </w:rPr>
      </w:pPr>
      <w:r>
        <w:rPr>
          <w:rFonts w:hint="eastAsia"/>
          <w:lang w:eastAsia="zh-CN"/>
        </w:rPr>
        <w:t xml:space="preserve">An </w:t>
      </w:r>
      <w:r>
        <w:rPr>
          <w:lang w:eastAsia="zh-CN"/>
        </w:rPr>
        <w:t>example</w:t>
      </w:r>
      <w:r>
        <w:rPr>
          <w:rFonts w:hint="eastAsia"/>
          <w:lang w:eastAsia="zh-CN"/>
        </w:rPr>
        <w:t xml:space="preserve"> of the code is</w:t>
      </w:r>
      <w:r>
        <w:rPr>
          <w:lang w:eastAsia="zh-CN"/>
        </w:rPr>
        <w:t>:</w:t>
      </w:r>
      <w:r>
        <w:rPr>
          <w:rFonts w:hint="eastAsia"/>
          <w:lang w:eastAsia="zh-CN"/>
        </w:rPr>
        <w:tab/>
      </w:r>
      <w:r w:rsidRPr="000A5C91">
        <w:t>*FC</w:t>
      </w:r>
      <w:r>
        <w:rPr>
          <w:rFonts w:hint="eastAsia"/>
          <w:lang w:eastAsia="zh-CN"/>
        </w:rPr>
        <w:t>1</w:t>
      </w:r>
    </w:p>
    <w:p w14:paraId="4C4D002F" w14:textId="77777777" w:rsidR="001D4808" w:rsidRPr="000A5C91" w:rsidRDefault="00384B79" w:rsidP="00384B79">
      <w:r>
        <w:t xml:space="preserve">For an FA group that is of type </w:t>
      </w:r>
      <w:r w:rsidR="005E2FB7">
        <w:t>'</w:t>
      </w:r>
      <w:r>
        <w:t>demand activation</w:t>
      </w:r>
      <w:r w:rsidR="005E2FB7">
        <w:t>'</w:t>
      </w:r>
      <w:r>
        <w:t>, an FA</w:t>
      </w:r>
      <w:r w:rsidR="001D4808" w:rsidRPr="000A5C91">
        <w:t xml:space="preserve"> member may </w:t>
      </w:r>
      <w:r w:rsidR="001D4808">
        <w:rPr>
          <w:rFonts w:hint="eastAsia"/>
          <w:lang w:eastAsia="zh-CN"/>
        </w:rPr>
        <w:t>interrogate</w:t>
      </w:r>
      <w:r w:rsidR="001D4808" w:rsidRPr="000A5C91">
        <w:t xml:space="preserve"> his or her membership </w:t>
      </w:r>
      <w:r w:rsidR="001D4808">
        <w:rPr>
          <w:rFonts w:hint="eastAsia"/>
          <w:lang w:eastAsia="zh-CN"/>
        </w:rPr>
        <w:t xml:space="preserve">status </w:t>
      </w:r>
      <w:r>
        <w:t>in</w:t>
      </w:r>
      <w:r w:rsidRPr="000A5C91">
        <w:t xml:space="preserve"> </w:t>
      </w:r>
      <w:r w:rsidR="001D4808" w:rsidRPr="000A5C91">
        <w:t xml:space="preserve">a </w:t>
      </w:r>
      <w:r>
        <w:rPr>
          <w:lang w:eastAsia="zh-CN"/>
        </w:rPr>
        <w:t>particular</w:t>
      </w:r>
      <w:r w:rsidRPr="000A5C91">
        <w:t xml:space="preserve"> </w:t>
      </w:r>
      <w:r w:rsidR="001D4808" w:rsidRPr="000A5C91">
        <w:t xml:space="preserve">FA group by specifying the FA membership </w:t>
      </w:r>
      <w:r w:rsidR="001D4808">
        <w:rPr>
          <w:rFonts w:hint="eastAsia"/>
          <w:lang w:eastAsia="zh-CN"/>
        </w:rPr>
        <w:t>interrogation</w:t>
      </w:r>
      <w:r w:rsidR="001D4808" w:rsidRPr="000A5C91">
        <w:t xml:space="preserve"> feature code and a specific FA </w:t>
      </w:r>
      <w:r w:rsidR="001D4808">
        <w:t>p</w:t>
      </w:r>
      <w:r w:rsidR="001D4808" w:rsidRPr="000A5C91">
        <w:t xml:space="preserve">ilot </w:t>
      </w:r>
      <w:r w:rsidR="001D4808">
        <w:t>i</w:t>
      </w:r>
      <w:r w:rsidR="001D4808" w:rsidRPr="000A5C91">
        <w:t>dentity:</w:t>
      </w:r>
    </w:p>
    <w:p w14:paraId="410CFA6B" w14:textId="77777777" w:rsidR="001D4808" w:rsidRDefault="001D4808" w:rsidP="001D4808">
      <w:pPr>
        <w:pStyle w:val="EX"/>
        <w:rPr>
          <w:lang w:eastAsia="zh-CN"/>
        </w:rPr>
      </w:pPr>
      <w:r>
        <w:rPr>
          <w:rFonts w:hint="eastAsia"/>
          <w:lang w:eastAsia="zh-CN"/>
        </w:rPr>
        <w:t xml:space="preserve">An </w:t>
      </w:r>
      <w:r>
        <w:t>example</w:t>
      </w:r>
      <w:r>
        <w:rPr>
          <w:rFonts w:hint="eastAsia"/>
          <w:lang w:eastAsia="zh-CN"/>
        </w:rPr>
        <w:t xml:space="preserve"> of the code </w:t>
      </w:r>
      <w:r>
        <w:rPr>
          <w:lang w:eastAsia="zh-CN"/>
        </w:rPr>
        <w:t>is:</w:t>
      </w:r>
      <w:r>
        <w:rPr>
          <w:rFonts w:hint="eastAsia"/>
          <w:lang w:eastAsia="zh-CN"/>
        </w:rPr>
        <w:tab/>
      </w:r>
      <w:r>
        <w:rPr>
          <w:lang w:eastAsia="zh-CN"/>
        </w:rPr>
        <w:t>*</w:t>
      </w:r>
      <w:r w:rsidRPr="000A5C91">
        <w:t>FC</w:t>
      </w:r>
      <w:r>
        <w:rPr>
          <w:rFonts w:hint="eastAsia"/>
          <w:lang w:eastAsia="zh-CN"/>
        </w:rPr>
        <w:t>1</w:t>
      </w:r>
      <w:r w:rsidRPr="000A5C91">
        <w:t xml:space="preserve"> + FA </w:t>
      </w:r>
      <w:r>
        <w:t>p</w:t>
      </w:r>
      <w:r w:rsidRPr="000A5C91">
        <w:t xml:space="preserve">ilot </w:t>
      </w:r>
      <w:r>
        <w:t>i</w:t>
      </w:r>
      <w:r w:rsidRPr="000A5C91">
        <w:t>dentity</w:t>
      </w:r>
    </w:p>
    <w:p w14:paraId="29EFB191" w14:textId="77777777" w:rsidR="0073603F" w:rsidRPr="003502F0" w:rsidRDefault="0073603F" w:rsidP="008645CD">
      <w:pPr>
        <w:pStyle w:val="NO"/>
      </w:pPr>
      <w:r>
        <w:t>NOTE</w:t>
      </w:r>
      <w:r w:rsidR="008645CD">
        <w:t> </w:t>
      </w:r>
      <w:r>
        <w:t>1:</w:t>
      </w:r>
      <w:r>
        <w:tab/>
        <w:t>The response to such interrogation is not specified for the FA service. AS interactions with the MRF over the CR reference point or a solution based on IVR can be used as a possible interrogation response.</w:t>
      </w:r>
    </w:p>
    <w:p w14:paraId="6B7BC138" w14:textId="77777777" w:rsidR="00D4724D" w:rsidRPr="00A57C6B" w:rsidRDefault="00D64A43" w:rsidP="00D376FD">
      <w:pPr>
        <w:pStyle w:val="Heading3"/>
      </w:pPr>
      <w:bookmarkStart w:id="63" w:name="_Toc502237646"/>
      <w:bookmarkStart w:id="64" w:name="_Toc163140993"/>
      <w:r>
        <w:t>4.</w:t>
      </w:r>
      <w:r w:rsidR="00B837FA">
        <w:t>5</w:t>
      </w:r>
      <w:r>
        <w:t>.</w:t>
      </w:r>
      <w:r w:rsidR="00A77690">
        <w:t>5</w:t>
      </w:r>
      <w:r w:rsidR="00D4724D" w:rsidRPr="00A57C6B">
        <w:tab/>
        <w:t>Invocation and operation</w:t>
      </w:r>
      <w:bookmarkEnd w:id="63"/>
      <w:bookmarkEnd w:id="64"/>
    </w:p>
    <w:p w14:paraId="05B06E5E" w14:textId="77777777" w:rsidR="00D4724D" w:rsidRDefault="00D64A43" w:rsidP="00D376FD">
      <w:pPr>
        <w:pStyle w:val="Heading4"/>
      </w:pPr>
      <w:bookmarkStart w:id="65" w:name="_Toc502237647"/>
      <w:bookmarkStart w:id="66" w:name="_Toc163140994"/>
      <w:r>
        <w:t>4.</w:t>
      </w:r>
      <w:r w:rsidR="00B837FA">
        <w:t>5.</w:t>
      </w:r>
      <w:r w:rsidR="00A77690">
        <w:t>5</w:t>
      </w:r>
      <w:r w:rsidR="00B837FA">
        <w:t>.1</w:t>
      </w:r>
      <w:r w:rsidR="00D4724D" w:rsidRPr="00A57C6B">
        <w:tab/>
        <w:t>Actions at the AS serving the originating UE</w:t>
      </w:r>
      <w:bookmarkEnd w:id="65"/>
      <w:bookmarkEnd w:id="66"/>
    </w:p>
    <w:p w14:paraId="5C86CAB6" w14:textId="77777777" w:rsidR="00F00852" w:rsidRPr="00F00852" w:rsidRDefault="00F00852" w:rsidP="00F00852">
      <w:r w:rsidRPr="00A57C6B">
        <w:t>There are no p</w:t>
      </w:r>
      <w:r>
        <w:t>rocedures at the originating AS</w:t>
      </w:r>
      <w:r w:rsidRPr="00A57C6B">
        <w:t xml:space="preserve"> relevant to the </w:t>
      </w:r>
      <w:r>
        <w:t>FA</w:t>
      </w:r>
      <w:r w:rsidRPr="00A57C6B">
        <w:t xml:space="preserve"> service.</w:t>
      </w:r>
    </w:p>
    <w:p w14:paraId="3A1B9BA8" w14:textId="77777777" w:rsidR="00D4724D" w:rsidRDefault="00D64A43" w:rsidP="00D376FD">
      <w:pPr>
        <w:pStyle w:val="Heading4"/>
      </w:pPr>
      <w:bookmarkStart w:id="67" w:name="_Toc502237648"/>
      <w:bookmarkStart w:id="68" w:name="_Toc163140995"/>
      <w:r>
        <w:t>4.</w:t>
      </w:r>
      <w:r w:rsidR="00B837FA">
        <w:t>5.</w:t>
      </w:r>
      <w:r w:rsidR="00A77690">
        <w:t>5</w:t>
      </w:r>
      <w:r w:rsidR="00B837FA">
        <w:t>.2</w:t>
      </w:r>
      <w:r w:rsidR="00D4724D" w:rsidRPr="00A57C6B">
        <w:tab/>
        <w:t xml:space="preserve">Actions at the AS serving the </w:t>
      </w:r>
      <w:r w:rsidR="00D4724D">
        <w:t>pilot identity</w:t>
      </w:r>
      <w:bookmarkEnd w:id="67"/>
      <w:bookmarkEnd w:id="68"/>
    </w:p>
    <w:p w14:paraId="502F5951" w14:textId="4EF26457" w:rsidR="001009AA" w:rsidRDefault="00F00852" w:rsidP="001009AA">
      <w:r>
        <w:t>Procedures specified in 3GPP</w:t>
      </w:r>
      <w:r w:rsidR="008645CD">
        <w:t> </w:t>
      </w:r>
      <w:r>
        <w:t>TS</w:t>
      </w:r>
      <w:r w:rsidR="008645CD">
        <w:t> </w:t>
      </w:r>
      <w:r>
        <w:t>24.229</w:t>
      </w:r>
      <w:r w:rsidR="008645CD">
        <w:t> </w:t>
      </w:r>
      <w:r>
        <w:t xml:space="preserve">[5] for an AS acting as a routing B2BUA shall apply, with the additions described in this </w:t>
      </w:r>
      <w:r w:rsidR="001E04F3">
        <w:t>clause</w:t>
      </w:r>
      <w:r>
        <w:t>.</w:t>
      </w:r>
    </w:p>
    <w:p w14:paraId="438257BC" w14:textId="585316F6" w:rsidR="00F00852" w:rsidRDefault="001009AA" w:rsidP="001009AA">
      <w:r>
        <w:t>The AS shall support procedures of n</w:t>
      </w:r>
      <w:r w:rsidRPr="00B81036">
        <w:t>otification about registration status</w:t>
      </w:r>
      <w:r>
        <w:t xml:space="preserve"> defined in </w:t>
      </w:r>
      <w:r w:rsidR="001E04F3">
        <w:t>clause</w:t>
      </w:r>
      <w:r>
        <w:t> </w:t>
      </w:r>
      <w:r w:rsidRPr="00B81036">
        <w:t>5.7.1.1</w:t>
      </w:r>
      <w:r>
        <w:t xml:space="preserve"> of </w:t>
      </w:r>
      <w:r w:rsidRPr="00B9646A">
        <w:t>3GPP</w:t>
      </w:r>
      <w:r>
        <w:t> </w:t>
      </w:r>
      <w:r w:rsidRPr="00B9646A">
        <w:t>TS</w:t>
      </w:r>
      <w:r>
        <w:t> </w:t>
      </w:r>
      <w:r w:rsidRPr="00B9646A">
        <w:t>24.229</w:t>
      </w:r>
      <w:r>
        <w:t> [5].</w:t>
      </w:r>
    </w:p>
    <w:p w14:paraId="7A6CA2EE" w14:textId="77777777" w:rsidR="001009AA" w:rsidRDefault="00F00852" w:rsidP="001009AA">
      <w:r>
        <w:lastRenderedPageBreak/>
        <w:t>Upon receiving an incoming SIP INVITE request destined to the pilot identity,</w:t>
      </w:r>
      <w:r w:rsidR="001009AA">
        <w:t xml:space="preserve"> based on operator policy</w:t>
      </w:r>
      <w:r>
        <w:t xml:space="preserve"> the AS shall </w:t>
      </w:r>
      <w:r w:rsidR="001009AA">
        <w:t>either:</w:t>
      </w:r>
    </w:p>
    <w:p w14:paraId="34B38A49" w14:textId="77777777" w:rsidR="001009AA" w:rsidRDefault="001009AA" w:rsidP="001009AA">
      <w:pPr>
        <w:pStyle w:val="B1"/>
      </w:pPr>
      <w:r w:rsidRPr="00B81036">
        <w:t>1)</w:t>
      </w:r>
      <w:r w:rsidRPr="00B81036">
        <w:tab/>
      </w:r>
      <w:r>
        <w:t xml:space="preserve">Alert the UEs of FA member identities in parallel by </w:t>
      </w:r>
      <w:r w:rsidR="00F00852">
        <w:t>send</w:t>
      </w:r>
      <w:r>
        <w:t>ing</w:t>
      </w:r>
      <w:r w:rsidR="00F00852">
        <w:t xml:space="preserve"> the SIP INVITE request to all the member identities within the FA group</w:t>
      </w:r>
      <w:r>
        <w:t>; or</w:t>
      </w:r>
    </w:p>
    <w:p w14:paraId="66CCD5E1" w14:textId="77777777" w:rsidR="001009AA" w:rsidRDefault="001009AA" w:rsidP="001009AA">
      <w:pPr>
        <w:pStyle w:val="B1"/>
      </w:pPr>
      <w:r>
        <w:t>2)</w:t>
      </w:r>
      <w:r>
        <w:tab/>
        <w:t>alert the UEs of the FA member identities sequentially by sending the SIP INVITE request to the Public User Identities of the FA group or to their specifc registered UEs in sequence, either progressing through the group based on failure to respond from the UE (the nature of the failures used is based on nature of the implementation) or on a fixed and locally configured timer.</w:t>
      </w:r>
    </w:p>
    <w:p w14:paraId="5B35FDE4" w14:textId="77777777" w:rsidR="001009AA" w:rsidRDefault="001009AA" w:rsidP="001009AA">
      <w:pPr>
        <w:pStyle w:val="NO"/>
      </w:pPr>
      <w:r>
        <w:t>NOTE 1</w:t>
      </w:r>
      <w:r w:rsidRPr="00B81036">
        <w:t>:</w:t>
      </w:r>
      <w:r w:rsidRPr="00B81036">
        <w:tab/>
      </w:r>
      <w:r>
        <w:t>T</w:t>
      </w:r>
      <w:r w:rsidRPr="000277F7">
        <w:t xml:space="preserve">he order in which </w:t>
      </w:r>
      <w:r>
        <w:t xml:space="preserve">members of the FA group and their registered UEs </w:t>
      </w:r>
      <w:r w:rsidRPr="000277F7">
        <w:t>are alerted depends on application-specific criteria (including static preferences, last used device, last registered device)</w:t>
      </w:r>
      <w:r>
        <w:t>.</w:t>
      </w:r>
    </w:p>
    <w:p w14:paraId="4159F5E9" w14:textId="77777777" w:rsidR="001009AA" w:rsidRDefault="001009AA" w:rsidP="001009AA">
      <w:pPr>
        <w:pStyle w:val="NO"/>
      </w:pPr>
      <w:r>
        <w:t>NOTE 2</w:t>
      </w:r>
      <w:r w:rsidRPr="00B81036">
        <w:t>:</w:t>
      </w:r>
      <w:r w:rsidRPr="00B81036">
        <w:tab/>
      </w:r>
      <w:r>
        <w:t xml:space="preserve">Two mechanisms for the AS </w:t>
      </w:r>
      <w:r w:rsidRPr="00D858C7">
        <w:t>to select a specific registered UE for a registered Public User Identity</w:t>
      </w:r>
      <w:r>
        <w:t xml:space="preserve"> are</w:t>
      </w:r>
      <w:r w:rsidRPr="00D858C7">
        <w:t xml:space="preserve">, </w:t>
      </w:r>
      <w:r>
        <w:t xml:space="preserve">1) </w:t>
      </w:r>
      <w:r w:rsidRPr="00D858C7">
        <w:t xml:space="preserve">the AS </w:t>
      </w:r>
      <w:r>
        <w:t>can</w:t>
      </w:r>
      <w:r w:rsidRPr="00D858C7">
        <w:t xml:space="preserve"> set the Request-URI of the INVITE request to the public GRUU of th</w:t>
      </w:r>
      <w:r>
        <w:t xml:space="preserve">e selected UE, if available, 2) </w:t>
      </w:r>
      <w:r w:rsidRPr="00D858C7">
        <w:t>insert in the INVITE request the Accept-Contact header field containing a sip.instance media feature tag equal to the instance-id associated to the selected UE and the "require" and  the "explicit" tags.</w:t>
      </w:r>
    </w:p>
    <w:p w14:paraId="333BBC91" w14:textId="77777777" w:rsidR="00F00852" w:rsidRDefault="00F00852" w:rsidP="00F00852">
      <w:r>
        <w:t>Upon receiving a SIP 200 (OK) response to the SIP INVITE request from a member UE, the AS shall:</w:t>
      </w:r>
    </w:p>
    <w:p w14:paraId="15BDE71D" w14:textId="77777777" w:rsidR="00F00852" w:rsidRDefault="00F00852" w:rsidP="001009AA">
      <w:pPr>
        <w:pStyle w:val="B1"/>
      </w:pPr>
      <w:r>
        <w:t>-</w:t>
      </w:r>
      <w:r>
        <w:tab/>
        <w:t xml:space="preserve">send SIP CANCEL request to cancel </w:t>
      </w:r>
      <w:r w:rsidR="001009AA">
        <w:t xml:space="preserve">any outstanding </w:t>
      </w:r>
      <w:r>
        <w:t>SIP INVITE request</w:t>
      </w:r>
      <w:r w:rsidR="001009AA">
        <w:t xml:space="preserve"> other</w:t>
      </w:r>
      <w:r>
        <w:t xml:space="preserve"> member UEs that have not sent a final response; and</w:t>
      </w:r>
    </w:p>
    <w:p w14:paraId="3157EE3F" w14:textId="77777777" w:rsidR="00F00852" w:rsidRDefault="00F00852" w:rsidP="001009AA">
      <w:pPr>
        <w:pStyle w:val="B1"/>
      </w:pPr>
      <w:r>
        <w:t>-</w:t>
      </w:r>
      <w:r>
        <w:tab/>
      </w:r>
      <w:r w:rsidRPr="00054AD4">
        <w:t>send the SIP 200 (OK) response for the SIP INVITE request to the originating UE</w:t>
      </w:r>
      <w:r>
        <w:t>.</w:t>
      </w:r>
    </w:p>
    <w:p w14:paraId="155BAEE5" w14:textId="77777777" w:rsidR="00F00852" w:rsidRDefault="00F00852" w:rsidP="00F00852">
      <w:r>
        <w:t>For a single-user FA group, if the AS receives SIP 486 (Busy Here) response from any of the member UEs before receiving SIP 2xx responses, the AS shall:</w:t>
      </w:r>
    </w:p>
    <w:p w14:paraId="79515005" w14:textId="77777777" w:rsidR="00F00852" w:rsidRDefault="00F00852" w:rsidP="00F00852">
      <w:pPr>
        <w:pStyle w:val="B1"/>
      </w:pPr>
      <w:r>
        <w:t>-</w:t>
      </w:r>
      <w:r>
        <w:tab/>
        <w:t xml:space="preserve">send SIP CANCEL request to cancel </w:t>
      </w:r>
      <w:r w:rsidR="001009AA">
        <w:t xml:space="preserve">any outstanding </w:t>
      </w:r>
      <w:r>
        <w:t xml:space="preserve">SIP INVITE request </w:t>
      </w:r>
      <w:r w:rsidR="001009AA">
        <w:t xml:space="preserve">other </w:t>
      </w:r>
      <w:r>
        <w:t>member UEs that have not sent a final response; and</w:t>
      </w:r>
    </w:p>
    <w:p w14:paraId="3F77BEEF" w14:textId="77777777" w:rsidR="00F00852" w:rsidRDefault="00F00852" w:rsidP="00F00852">
      <w:pPr>
        <w:pStyle w:val="B1"/>
      </w:pPr>
      <w:r>
        <w:t>-</w:t>
      </w:r>
      <w:r>
        <w:tab/>
        <w:t>send the SIP 486 (Busy Here) response to the originating UE.</w:t>
      </w:r>
    </w:p>
    <w:p w14:paraId="6FE4BF0C" w14:textId="77777777" w:rsidR="00F00852" w:rsidRPr="00F00852" w:rsidRDefault="00F00852" w:rsidP="00F00852">
      <w:r>
        <w:t>For a multiple-user FA group, if the AS receives SIP 486 (Busy Here) responses from each (all) of the member UEs, the AS shall send a SIP 486 (Busy Here) response to the originating UE.</w:t>
      </w:r>
    </w:p>
    <w:p w14:paraId="3582229A" w14:textId="77777777" w:rsidR="00D4724D" w:rsidRPr="00A57C6B" w:rsidRDefault="00D64A43" w:rsidP="00D376FD">
      <w:pPr>
        <w:pStyle w:val="Heading2"/>
      </w:pPr>
      <w:bookmarkStart w:id="69" w:name="_Toc502237649"/>
      <w:bookmarkStart w:id="70" w:name="_Toc163140996"/>
      <w:r>
        <w:t>4.</w:t>
      </w:r>
      <w:r w:rsidR="00B837FA">
        <w:t>6</w:t>
      </w:r>
      <w:r w:rsidR="00D4724D" w:rsidRPr="00A57C6B">
        <w:tab/>
        <w:t>I</w:t>
      </w:r>
      <w:r w:rsidR="00D4724D">
        <w:t>nteraction with other</w:t>
      </w:r>
      <w:r w:rsidR="00D4724D" w:rsidRPr="00A57C6B">
        <w:t xml:space="preserve"> services</w:t>
      </w:r>
      <w:bookmarkEnd w:id="69"/>
      <w:bookmarkEnd w:id="70"/>
    </w:p>
    <w:p w14:paraId="5C762F82" w14:textId="77777777" w:rsidR="00D4724D" w:rsidRDefault="00D64A43" w:rsidP="00D376FD">
      <w:pPr>
        <w:pStyle w:val="Heading3"/>
      </w:pPr>
      <w:bookmarkStart w:id="71" w:name="_Toc502237650"/>
      <w:bookmarkStart w:id="72" w:name="_Toc163140997"/>
      <w:r>
        <w:t>4.</w:t>
      </w:r>
      <w:r w:rsidR="00B837FA">
        <w:t>6.</w:t>
      </w:r>
      <w:r w:rsidR="00D4724D" w:rsidRPr="00A57C6B">
        <w:t>1</w:t>
      </w:r>
      <w:r w:rsidR="00D4724D" w:rsidRPr="00A57C6B">
        <w:tab/>
        <w:t>Communication session Hold (HOLD)</w:t>
      </w:r>
      <w:bookmarkEnd w:id="71"/>
      <w:bookmarkEnd w:id="72"/>
    </w:p>
    <w:p w14:paraId="3D096598" w14:textId="77777777" w:rsidR="00D3214D" w:rsidRPr="00D3214D" w:rsidRDefault="00D3214D" w:rsidP="00D3214D">
      <w:r w:rsidRPr="00A57C6B">
        <w:t xml:space="preserve">No </w:t>
      </w:r>
      <w:r>
        <w:t xml:space="preserve">impact, i.e. neither </w:t>
      </w:r>
      <w:r w:rsidRPr="00A57C6B">
        <w:t xml:space="preserve">service shall affect the operation of the </w:t>
      </w:r>
      <w:r>
        <w:t>other service.</w:t>
      </w:r>
    </w:p>
    <w:p w14:paraId="2C8B4A1E" w14:textId="77777777" w:rsidR="00D4724D" w:rsidRDefault="00D64A43" w:rsidP="00D376FD">
      <w:pPr>
        <w:pStyle w:val="Heading3"/>
      </w:pPr>
      <w:bookmarkStart w:id="73" w:name="_Toc502237651"/>
      <w:bookmarkStart w:id="74" w:name="_Toc163140998"/>
      <w:r>
        <w:t>4.</w:t>
      </w:r>
      <w:r w:rsidR="00B837FA">
        <w:t>6</w:t>
      </w:r>
      <w:r w:rsidR="00D4724D" w:rsidRPr="00A57C6B">
        <w:t>.2</w:t>
      </w:r>
      <w:r w:rsidR="00D4724D" w:rsidRPr="00A57C6B">
        <w:tab/>
        <w:t>Terminating Identification Presentation (TIP)</w:t>
      </w:r>
      <w:bookmarkEnd w:id="73"/>
      <w:bookmarkEnd w:id="74"/>
    </w:p>
    <w:p w14:paraId="76A728D4" w14:textId="77777777" w:rsidR="00D3214D" w:rsidRPr="00D3214D" w:rsidRDefault="00D3214D" w:rsidP="00D3214D">
      <w:r w:rsidRPr="000A5C91">
        <w:t xml:space="preserve">If the FA </w:t>
      </w:r>
      <w:r>
        <w:t>p</w:t>
      </w:r>
      <w:r w:rsidRPr="000A5C91">
        <w:t xml:space="preserve">ilot </w:t>
      </w:r>
      <w:r>
        <w:t>i</w:t>
      </w:r>
      <w:r w:rsidRPr="000A5C91">
        <w:t xml:space="preserve">dentity </w:t>
      </w:r>
      <w:r w:rsidR="005E2FB7">
        <w:t>did not apply TIR</w:t>
      </w:r>
      <w:r w:rsidRPr="000A5C91">
        <w:t xml:space="preserve">, the termination identification is the FA </w:t>
      </w:r>
      <w:r>
        <w:t>p</w:t>
      </w:r>
      <w:r w:rsidRPr="000A5C91">
        <w:t xml:space="preserve">ilot </w:t>
      </w:r>
      <w:r>
        <w:t>i</w:t>
      </w:r>
      <w:r w:rsidRPr="000A5C91">
        <w:t>dentity</w:t>
      </w:r>
      <w:r>
        <w:t>.</w:t>
      </w:r>
    </w:p>
    <w:p w14:paraId="05D6353F" w14:textId="77777777" w:rsidR="00D4724D" w:rsidRDefault="00D64A43" w:rsidP="00D376FD">
      <w:pPr>
        <w:pStyle w:val="Heading3"/>
      </w:pPr>
      <w:bookmarkStart w:id="75" w:name="_Toc502237652"/>
      <w:bookmarkStart w:id="76" w:name="_Toc163140999"/>
      <w:r>
        <w:t>4.</w:t>
      </w:r>
      <w:r w:rsidR="00B837FA">
        <w:t>6</w:t>
      </w:r>
      <w:r w:rsidR="00D4724D" w:rsidRPr="00A57C6B">
        <w:t>.3</w:t>
      </w:r>
      <w:r w:rsidR="00D4724D" w:rsidRPr="00A57C6B">
        <w:tab/>
        <w:t>Terminating Identification Restriction (TIR)</w:t>
      </w:r>
      <w:bookmarkEnd w:id="75"/>
      <w:bookmarkEnd w:id="76"/>
    </w:p>
    <w:p w14:paraId="05C5587B" w14:textId="77777777" w:rsidR="00D3214D" w:rsidRPr="00D3214D" w:rsidRDefault="00D3214D" w:rsidP="00D3214D">
      <w:r w:rsidRPr="000A5C91">
        <w:t xml:space="preserve">If the FA </w:t>
      </w:r>
      <w:r>
        <w:t>p</w:t>
      </w:r>
      <w:r w:rsidRPr="000A5C91">
        <w:t xml:space="preserve">ilot </w:t>
      </w:r>
      <w:r>
        <w:t>i</w:t>
      </w:r>
      <w:r w:rsidRPr="000A5C91">
        <w:t>dentity has TIR activated, the termination identification is not presented</w:t>
      </w:r>
      <w:r>
        <w:t>.</w:t>
      </w:r>
    </w:p>
    <w:p w14:paraId="7EE008B3" w14:textId="77777777" w:rsidR="00D4724D" w:rsidRDefault="00912D86" w:rsidP="00D376FD">
      <w:pPr>
        <w:pStyle w:val="Heading3"/>
      </w:pPr>
      <w:bookmarkStart w:id="77" w:name="_Toc502237653"/>
      <w:bookmarkStart w:id="78" w:name="_Toc163141000"/>
      <w:r>
        <w:t>4.</w:t>
      </w:r>
      <w:r w:rsidR="00B837FA">
        <w:t>6</w:t>
      </w:r>
      <w:r w:rsidR="00D4724D" w:rsidRPr="00A57C6B">
        <w:t>.4</w:t>
      </w:r>
      <w:r w:rsidR="00D4724D" w:rsidRPr="00A57C6B">
        <w:tab/>
        <w:t>Originating Identification Presentation (OIP)</w:t>
      </w:r>
      <w:bookmarkEnd w:id="77"/>
      <w:bookmarkEnd w:id="78"/>
    </w:p>
    <w:p w14:paraId="73BAA6B2" w14:textId="77777777" w:rsidR="00D3214D" w:rsidRPr="00D3214D" w:rsidRDefault="00D3214D" w:rsidP="00D3214D">
      <w:r w:rsidRPr="00D3214D">
        <w:t>If the FA pilot identity has OIP activated, incoming calls to the FA pilot identity apply OIP to the members of the FA group.</w:t>
      </w:r>
    </w:p>
    <w:p w14:paraId="5A99FB9D" w14:textId="77777777" w:rsidR="00D4724D" w:rsidRDefault="00D64A43" w:rsidP="00D376FD">
      <w:pPr>
        <w:pStyle w:val="Heading3"/>
      </w:pPr>
      <w:bookmarkStart w:id="79" w:name="_Toc502237654"/>
      <w:bookmarkStart w:id="80" w:name="_Toc163141001"/>
      <w:r>
        <w:t>4.</w:t>
      </w:r>
      <w:r w:rsidR="00B837FA">
        <w:t>6</w:t>
      </w:r>
      <w:r w:rsidR="00D4724D" w:rsidRPr="00A57C6B">
        <w:t>.5</w:t>
      </w:r>
      <w:r w:rsidR="00D4724D" w:rsidRPr="00A57C6B">
        <w:tab/>
        <w:t>Originating Identification Restriction (OIR)</w:t>
      </w:r>
      <w:bookmarkEnd w:id="79"/>
      <w:bookmarkEnd w:id="80"/>
    </w:p>
    <w:p w14:paraId="6056A71A" w14:textId="77777777" w:rsidR="00D3214D" w:rsidRPr="00D3214D" w:rsidRDefault="00D3214D" w:rsidP="00D3214D">
      <w:r w:rsidRPr="00A57C6B">
        <w:t xml:space="preserve">No </w:t>
      </w:r>
      <w:r>
        <w:t xml:space="preserve">impact, i.e. neither </w:t>
      </w:r>
      <w:r w:rsidRPr="00A57C6B">
        <w:t xml:space="preserve">service shall affect the operation of the </w:t>
      </w:r>
      <w:r>
        <w:t>other service.</w:t>
      </w:r>
    </w:p>
    <w:p w14:paraId="77556DF4" w14:textId="77777777" w:rsidR="00D4724D" w:rsidRDefault="00D64A43" w:rsidP="00D376FD">
      <w:pPr>
        <w:pStyle w:val="Heading3"/>
      </w:pPr>
      <w:bookmarkStart w:id="81" w:name="_Toc502237655"/>
      <w:bookmarkStart w:id="82" w:name="_Toc163141002"/>
      <w:r>
        <w:lastRenderedPageBreak/>
        <w:t>4.</w:t>
      </w:r>
      <w:r w:rsidR="00B837FA">
        <w:t>6</w:t>
      </w:r>
      <w:r w:rsidR="00D4724D" w:rsidRPr="00A57C6B">
        <w:t>.6</w:t>
      </w:r>
      <w:r w:rsidR="00D4724D" w:rsidRPr="00A57C6B">
        <w:tab/>
        <w:t>Conference (CONF)</w:t>
      </w:r>
      <w:bookmarkEnd w:id="81"/>
      <w:bookmarkEnd w:id="82"/>
    </w:p>
    <w:p w14:paraId="23681DDB" w14:textId="77777777" w:rsidR="00D3214D" w:rsidRPr="00D3214D" w:rsidRDefault="00D3214D" w:rsidP="00D3214D">
      <w:r w:rsidRPr="00A57C6B">
        <w:t xml:space="preserve">No </w:t>
      </w:r>
      <w:r>
        <w:t xml:space="preserve">impact, i.e. neither </w:t>
      </w:r>
      <w:r w:rsidRPr="00A57C6B">
        <w:t xml:space="preserve">service shall affect the operation of the </w:t>
      </w:r>
      <w:r>
        <w:t>other service</w:t>
      </w:r>
      <w:r w:rsidRPr="00A57C6B">
        <w:t>.</w:t>
      </w:r>
    </w:p>
    <w:p w14:paraId="6C4E29E8" w14:textId="77777777" w:rsidR="00D4724D" w:rsidRPr="003B657B" w:rsidRDefault="00D64A43" w:rsidP="00D376FD">
      <w:pPr>
        <w:pStyle w:val="Heading3"/>
        <w:rPr>
          <w:lang w:val="en-US"/>
        </w:rPr>
      </w:pPr>
      <w:bookmarkStart w:id="83" w:name="_Toc502237656"/>
      <w:bookmarkStart w:id="84" w:name="_Toc163141003"/>
      <w:r>
        <w:t>4.</w:t>
      </w:r>
      <w:r w:rsidR="00B837FA">
        <w:t>6</w:t>
      </w:r>
      <w:r w:rsidR="00D4724D" w:rsidRPr="003B657B">
        <w:rPr>
          <w:lang w:val="en-US"/>
        </w:rPr>
        <w:t>.7</w:t>
      </w:r>
      <w:r w:rsidR="00D4724D" w:rsidRPr="003B657B">
        <w:rPr>
          <w:lang w:val="en-US"/>
        </w:rPr>
        <w:tab/>
        <w:t>Communication DIVersion services (CDIV)</w:t>
      </w:r>
      <w:bookmarkEnd w:id="83"/>
      <w:bookmarkEnd w:id="84"/>
    </w:p>
    <w:p w14:paraId="0DAA90D6" w14:textId="77777777" w:rsidR="00D4724D" w:rsidRDefault="00D64A43" w:rsidP="00D376FD">
      <w:pPr>
        <w:pStyle w:val="Heading4"/>
      </w:pPr>
      <w:bookmarkStart w:id="85" w:name="_Toc502237657"/>
      <w:bookmarkStart w:id="86" w:name="_Toc163141004"/>
      <w:r>
        <w:t>4.</w:t>
      </w:r>
      <w:r w:rsidR="00B837FA">
        <w:t>6</w:t>
      </w:r>
      <w:r w:rsidR="00D4724D">
        <w:t>.7</w:t>
      </w:r>
      <w:r w:rsidR="00D4724D" w:rsidRPr="0012227C">
        <w:t>.1</w:t>
      </w:r>
      <w:r w:rsidR="00D4724D" w:rsidRPr="0012227C">
        <w:tab/>
        <w:t>Communication Forwarding Unconditional (CFU)</w:t>
      </w:r>
      <w:bookmarkEnd w:id="85"/>
      <w:bookmarkEnd w:id="86"/>
    </w:p>
    <w:p w14:paraId="6383166A" w14:textId="77777777" w:rsidR="00251720" w:rsidRDefault="00251720" w:rsidP="00251720">
      <w:r w:rsidRPr="008D492F">
        <w:t>C</w:t>
      </w:r>
      <w:r>
        <w:t xml:space="preserve">FU </w:t>
      </w:r>
      <w:r w:rsidR="005E2FB7">
        <w:t>is applicable to</w:t>
      </w:r>
      <w:r>
        <w:t xml:space="preserve"> FA. If CFU is active for the Pilot Identity, the FA AS shall perform the procedures related to CFU prior to executing the FA service.</w:t>
      </w:r>
    </w:p>
    <w:p w14:paraId="36FFD4F2" w14:textId="77777777" w:rsidR="00251720" w:rsidRDefault="00251720" w:rsidP="00251720">
      <w:r>
        <w:t>CFU of the FA Pilot Identity takes precedence over CFU of the individual FA members. That is, if both the FA Pilot Identity and an FA member have CFU active, CFU treatment is determined by the Pilot Identity</w:t>
      </w:r>
      <w:r w:rsidR="00832D73">
        <w:t>'</w:t>
      </w:r>
      <w:r>
        <w:t>s service profile.</w:t>
      </w:r>
    </w:p>
    <w:p w14:paraId="0F992C19" w14:textId="77777777" w:rsidR="00251720" w:rsidRDefault="00251720" w:rsidP="00251720">
      <w:r w:rsidRPr="00F96F65">
        <w:t xml:space="preserve">A forwarded communication can invoke the </w:t>
      </w:r>
      <w:r>
        <w:t>FA</w:t>
      </w:r>
      <w:r w:rsidRPr="00F96F65">
        <w:t xml:space="preserve"> supplementary service</w:t>
      </w:r>
      <w:r>
        <w:t>.</w:t>
      </w:r>
    </w:p>
    <w:p w14:paraId="023D68F1" w14:textId="77777777" w:rsidR="00D4724D" w:rsidRDefault="00D64A43" w:rsidP="00D376FD">
      <w:pPr>
        <w:pStyle w:val="Heading4"/>
      </w:pPr>
      <w:bookmarkStart w:id="87" w:name="_Toc502237658"/>
      <w:bookmarkStart w:id="88" w:name="_Toc163141005"/>
      <w:r>
        <w:t>4.</w:t>
      </w:r>
      <w:r w:rsidR="00B837FA">
        <w:t>6</w:t>
      </w:r>
      <w:r w:rsidR="00D4724D">
        <w:t>.7</w:t>
      </w:r>
      <w:r w:rsidR="00D4724D" w:rsidRPr="0012227C">
        <w:t>.2</w:t>
      </w:r>
      <w:r w:rsidR="00D4724D" w:rsidRPr="0012227C">
        <w:tab/>
        <w:t>Communication Forwarding Busy (CFB)</w:t>
      </w:r>
      <w:bookmarkEnd w:id="87"/>
      <w:bookmarkEnd w:id="88"/>
    </w:p>
    <w:p w14:paraId="08EF9F53" w14:textId="77777777" w:rsidR="00251720" w:rsidRDefault="00251720" w:rsidP="00251720">
      <w:smartTag w:uri="urn:schemas-microsoft-com:office:smarttags" w:element="stockticker">
        <w:r w:rsidRPr="008D492F">
          <w:t>CFB</w:t>
        </w:r>
      </w:smartTag>
      <w:r w:rsidRPr="008D492F">
        <w:t xml:space="preserve"> of the FA Pilot Identity</w:t>
      </w:r>
      <w:r>
        <w:t xml:space="preserve"> shall apply to calls to the Pilot Identity when </w:t>
      </w:r>
      <w:smartTag w:uri="urn:schemas-microsoft-com:office:smarttags" w:element="stockticker">
        <w:r>
          <w:t>CFB</w:t>
        </w:r>
      </w:smartTag>
      <w:r>
        <w:t xml:space="preserve"> is active and the FA group is considered to be busy. </w:t>
      </w:r>
      <w:r w:rsidRPr="008D492F">
        <w:t>C</w:t>
      </w:r>
      <w:r>
        <w:t>FB takes precedence over FA. If CFB is active for the Pilot Identity, the FA AS shall perform the procedures related to CFB prior to executing the FA service.</w:t>
      </w:r>
    </w:p>
    <w:p w14:paraId="6BBFE85A" w14:textId="77777777" w:rsidR="00251720" w:rsidRDefault="00251720" w:rsidP="00251720">
      <w:smartTag w:uri="urn:schemas-microsoft-com:office:smarttags" w:element="stockticker">
        <w:r>
          <w:t>CFB</w:t>
        </w:r>
      </w:smartTag>
      <w:r>
        <w:t xml:space="preserve"> of the FA Pilot Identity takes precedence over </w:t>
      </w:r>
      <w:smartTag w:uri="urn:schemas-microsoft-com:office:smarttags" w:element="stockticker">
        <w:r>
          <w:t>CFB</w:t>
        </w:r>
      </w:smartTag>
      <w:r>
        <w:t xml:space="preserve"> of the individual FA members. That is, if both the FA Pilot Identity and an FA member have </w:t>
      </w:r>
      <w:smartTag w:uri="urn:schemas-microsoft-com:office:smarttags" w:element="stockticker">
        <w:r>
          <w:t>CFB</w:t>
        </w:r>
      </w:smartTag>
      <w:r>
        <w:t xml:space="preserve"> active, </w:t>
      </w:r>
      <w:smartTag w:uri="urn:schemas-microsoft-com:office:smarttags" w:element="stockticker">
        <w:r>
          <w:t>CFB</w:t>
        </w:r>
      </w:smartTag>
      <w:r>
        <w:t xml:space="preserve"> treatment is determined by the Pilot Identity</w:t>
      </w:r>
      <w:r w:rsidR="00832D73">
        <w:t>'</w:t>
      </w:r>
      <w:r>
        <w:t>s service profile.</w:t>
      </w:r>
    </w:p>
    <w:p w14:paraId="3C41B42E" w14:textId="77777777" w:rsidR="00251720" w:rsidRDefault="00251720" w:rsidP="00251720">
      <w:r>
        <w:t xml:space="preserve">If while a call to the Pilot Identity remains in progress, and the FA group has not yet been considered busy, yet an individual call leg (i.e. FA member) is reported </w:t>
      </w:r>
      <w:r w:rsidR="005E2FB7">
        <w:t>'</w:t>
      </w:r>
      <w:r>
        <w:t>busy</w:t>
      </w:r>
      <w:r w:rsidR="005E2FB7">
        <w:t>'</w:t>
      </w:r>
      <w:r>
        <w:t xml:space="preserve"> and its associated service profile does have </w:t>
      </w:r>
      <w:smartTag w:uri="urn:schemas-microsoft-com:office:smarttags" w:element="stockticker">
        <w:r>
          <w:t>CFB</w:t>
        </w:r>
      </w:smartTag>
      <w:r>
        <w:t xml:space="preserve"> active, the </w:t>
      </w:r>
      <w:smartTag w:uri="urn:schemas-microsoft-com:office:smarttags" w:element="stockticker">
        <w:r>
          <w:t>CFB</w:t>
        </w:r>
      </w:smartTag>
      <w:r>
        <w:t xml:space="preserve"> service should be invoked on behalf of that member.</w:t>
      </w:r>
    </w:p>
    <w:p w14:paraId="3FAA1E34" w14:textId="77777777" w:rsidR="00251720" w:rsidRDefault="00251720" w:rsidP="00251720">
      <w:r w:rsidRPr="00F96F65">
        <w:t xml:space="preserve">A forwarded communication can invoke the </w:t>
      </w:r>
      <w:r>
        <w:t>FA</w:t>
      </w:r>
      <w:r w:rsidRPr="00F96F65">
        <w:t xml:space="preserve"> supplementary service</w:t>
      </w:r>
      <w:r>
        <w:t>.</w:t>
      </w:r>
    </w:p>
    <w:p w14:paraId="7C559464" w14:textId="77777777" w:rsidR="00D4724D" w:rsidRDefault="00D64A43" w:rsidP="00D376FD">
      <w:pPr>
        <w:pStyle w:val="Heading4"/>
      </w:pPr>
      <w:bookmarkStart w:id="89" w:name="_Toc502237659"/>
      <w:bookmarkStart w:id="90" w:name="_Toc163141006"/>
      <w:r>
        <w:t>4.</w:t>
      </w:r>
      <w:r w:rsidR="00B837FA">
        <w:t>6</w:t>
      </w:r>
      <w:r w:rsidR="00D4724D">
        <w:t>.7</w:t>
      </w:r>
      <w:r w:rsidR="00D4724D" w:rsidRPr="0012227C">
        <w:t>.3</w:t>
      </w:r>
      <w:r w:rsidR="00D4724D" w:rsidRPr="0012227C">
        <w:tab/>
        <w:t>Communication Forwarding No Reply (CFNR)</w:t>
      </w:r>
      <w:bookmarkEnd w:id="89"/>
      <w:bookmarkEnd w:id="90"/>
    </w:p>
    <w:p w14:paraId="7A2AC8EB" w14:textId="77777777" w:rsidR="00C233DC" w:rsidRDefault="00C233DC" w:rsidP="00C233DC">
      <w:r>
        <w:t>CFNR</w:t>
      </w:r>
      <w:r w:rsidRPr="008D492F">
        <w:t xml:space="preserve"> of the FA Pilot Identity</w:t>
      </w:r>
      <w:r>
        <w:t xml:space="preserve"> shall apply to calls to the Pilot Identity when CFNR is active and the call is not or cannot be answered for reason that there is no reply from any of the FA members. </w:t>
      </w:r>
      <w:r w:rsidRPr="008D492F">
        <w:t>C</w:t>
      </w:r>
      <w:r>
        <w:t>FNR takes precedence over FA. If CFNR is active for the Pilot Identity, the FA AS shall perform the procedures related to CFNR prior to executing the FA service.</w:t>
      </w:r>
    </w:p>
    <w:p w14:paraId="566AE4AB" w14:textId="77777777" w:rsidR="00C233DC" w:rsidRDefault="00C233DC" w:rsidP="00C233DC">
      <w:r>
        <w:t>CFNR of the FA Pilot Identity takes precedence over CFNR of the individual FA members. That is, if both the FA Pilot Identity and an FA member have CFNR active, CFNR treatment is determined by the Pilot Identity</w:t>
      </w:r>
      <w:r w:rsidR="00832D73">
        <w:t>'</w:t>
      </w:r>
      <w:r>
        <w:t>s service profile.</w:t>
      </w:r>
    </w:p>
    <w:p w14:paraId="5DD3535A" w14:textId="77777777" w:rsidR="00C233DC" w:rsidRDefault="00C233DC" w:rsidP="00C233DC">
      <w:r>
        <w:t>If while a call to the Pilot Identity remains in progress, and the criteria to invoke the CFNR service is met with respect to an individual call leg (i.e. FA member), the CFNR service should be invoked on behalf of that member.</w:t>
      </w:r>
    </w:p>
    <w:p w14:paraId="0F319EBB" w14:textId="77777777" w:rsidR="008C4B2E" w:rsidRDefault="008C4B2E" w:rsidP="008C4B2E">
      <w:r>
        <w:t xml:space="preserve">If FA group is of type </w:t>
      </w:r>
      <w:r w:rsidR="001729CC">
        <w:t>"</w:t>
      </w:r>
      <w:r>
        <w:t>Multiple Users</w:t>
      </w:r>
      <w:r w:rsidR="001729CC">
        <w:t>"</w:t>
      </w:r>
      <w:r>
        <w:t>, and not all users return a SIP 486 (Busy Here) response, and the other FA members within the FA group do not reply or are not logged in, then CFNR of the FA Pilot Identity shall apply.</w:t>
      </w:r>
    </w:p>
    <w:p w14:paraId="7DA32926" w14:textId="77777777" w:rsidR="00C233DC" w:rsidRDefault="00C233DC" w:rsidP="00C233DC">
      <w:r w:rsidRPr="00F96F65">
        <w:t xml:space="preserve">A forwarded communication can invoke the </w:t>
      </w:r>
      <w:r>
        <w:t>FA</w:t>
      </w:r>
      <w:r w:rsidRPr="00F96F65">
        <w:t xml:space="preserve"> supplementary service</w:t>
      </w:r>
      <w:r>
        <w:t>.</w:t>
      </w:r>
    </w:p>
    <w:p w14:paraId="776E8000" w14:textId="77777777" w:rsidR="00D4724D" w:rsidRDefault="00D64A43" w:rsidP="00D376FD">
      <w:pPr>
        <w:pStyle w:val="Heading4"/>
      </w:pPr>
      <w:bookmarkStart w:id="91" w:name="_Toc502237660"/>
      <w:bookmarkStart w:id="92" w:name="_Toc163141007"/>
      <w:r>
        <w:t>4.</w:t>
      </w:r>
      <w:r w:rsidR="00B837FA">
        <w:t>6</w:t>
      </w:r>
      <w:r w:rsidR="00D4724D">
        <w:t>.7</w:t>
      </w:r>
      <w:r w:rsidR="00D4724D" w:rsidRPr="0012227C">
        <w:t>.4</w:t>
      </w:r>
      <w:r w:rsidR="00D4724D" w:rsidRPr="0012227C">
        <w:tab/>
        <w:t>Communication For</w:t>
      </w:r>
      <w:r w:rsidR="00D4724D">
        <w:t xml:space="preserve">warding </w:t>
      </w:r>
      <w:r w:rsidR="00D4724D" w:rsidRPr="0012227C">
        <w:t xml:space="preserve">Not </w:t>
      </w:r>
      <w:r w:rsidR="00D4724D">
        <w:t>Reachable (CFNRc</w:t>
      </w:r>
      <w:r w:rsidR="00D4724D" w:rsidRPr="0012227C">
        <w:t>)</w:t>
      </w:r>
      <w:bookmarkEnd w:id="91"/>
      <w:bookmarkEnd w:id="92"/>
    </w:p>
    <w:p w14:paraId="65318119" w14:textId="77777777" w:rsidR="00C233DC" w:rsidRDefault="00C233DC" w:rsidP="00C233DC">
      <w:r>
        <w:t>CFNRc</w:t>
      </w:r>
      <w:r w:rsidRPr="008D492F">
        <w:t xml:space="preserve"> of the FA Pilot Identity</w:t>
      </w:r>
      <w:r>
        <w:t xml:space="preserve"> shall apply to calls to the Pilot Identity when CFNRc is active and the call is not or cannot be answered for reason that none of the FA members is reachable. </w:t>
      </w:r>
      <w:r w:rsidRPr="008D492F">
        <w:t>C</w:t>
      </w:r>
      <w:r>
        <w:t>FNRc takes precedence over FA. If CFNRc is active for the Pilot Identity, the FA AS shall perform the procedures related to CFNRc prior to executing the FA service.</w:t>
      </w:r>
    </w:p>
    <w:p w14:paraId="37329B16" w14:textId="77777777" w:rsidR="00C233DC" w:rsidRDefault="00C233DC" w:rsidP="00C233DC">
      <w:r>
        <w:t>CFNRc of the FA Pilot Identity takes precedence over CFNRc of the individual FA members. That is, if both the FA Pilot Identity and an FA member have CFNRc active, CFNRc treatment is determined by the Pilot Identity</w:t>
      </w:r>
      <w:r w:rsidR="001729CC">
        <w:t>'</w:t>
      </w:r>
      <w:r>
        <w:t>s service profile.</w:t>
      </w:r>
    </w:p>
    <w:p w14:paraId="2B747043" w14:textId="77777777" w:rsidR="00C233DC" w:rsidRDefault="00C233DC" w:rsidP="00C233DC">
      <w:r>
        <w:t>If while a call to the Pilot Identity remains in progress, and the criteria to invoke the CFNRc service is met with respect to an individual call leg (i.e. FA member), the CFNRc service should be invoked on behalf of that member.</w:t>
      </w:r>
    </w:p>
    <w:p w14:paraId="2D0388F1" w14:textId="77777777" w:rsidR="00C233DC" w:rsidRDefault="00C233DC" w:rsidP="00C233DC">
      <w:r w:rsidRPr="00F96F65">
        <w:lastRenderedPageBreak/>
        <w:t xml:space="preserve">A forwarded communication can invoke the </w:t>
      </w:r>
      <w:r>
        <w:t>FA</w:t>
      </w:r>
      <w:r w:rsidRPr="00F96F65">
        <w:t xml:space="preserve"> supplementary service</w:t>
      </w:r>
      <w:r>
        <w:t>.</w:t>
      </w:r>
    </w:p>
    <w:p w14:paraId="7BA94DC7" w14:textId="77777777" w:rsidR="00D4724D" w:rsidRDefault="00D64A43" w:rsidP="00D376FD">
      <w:pPr>
        <w:pStyle w:val="Heading4"/>
      </w:pPr>
      <w:bookmarkStart w:id="93" w:name="_Toc502237661"/>
      <w:bookmarkStart w:id="94" w:name="_Toc163141008"/>
      <w:r>
        <w:t>4.</w:t>
      </w:r>
      <w:r w:rsidR="00B837FA">
        <w:t>6</w:t>
      </w:r>
      <w:r w:rsidR="00D4724D">
        <w:t>.7</w:t>
      </w:r>
      <w:r w:rsidR="00D4724D" w:rsidRPr="0012227C">
        <w:t>.5</w:t>
      </w:r>
      <w:r w:rsidR="00D4724D" w:rsidRPr="0012227C">
        <w:tab/>
        <w:t>Communication Deflection (CD)</w:t>
      </w:r>
      <w:bookmarkEnd w:id="93"/>
      <w:bookmarkEnd w:id="94"/>
    </w:p>
    <w:p w14:paraId="2919CF65" w14:textId="77777777" w:rsidR="00C233DC" w:rsidRDefault="00C233DC" w:rsidP="00C233DC">
      <w:r w:rsidRPr="00D3214D">
        <w:t>No impact, i.e. neither service shall affect the operation of the other service.</w:t>
      </w:r>
      <w:r>
        <w:t xml:space="preserve"> CD does not apply to the Pilot Identity.</w:t>
      </w:r>
    </w:p>
    <w:p w14:paraId="5E361228" w14:textId="77777777" w:rsidR="00C233DC" w:rsidRDefault="00C233DC" w:rsidP="00C233DC">
      <w:r w:rsidRPr="00F96F65">
        <w:t xml:space="preserve">A forwarded communication can invoke the </w:t>
      </w:r>
      <w:r>
        <w:t>FA</w:t>
      </w:r>
      <w:r w:rsidRPr="00F96F65">
        <w:t xml:space="preserve"> supplementary service</w:t>
      </w:r>
      <w:r>
        <w:t>.</w:t>
      </w:r>
    </w:p>
    <w:p w14:paraId="5B6378C6" w14:textId="77777777" w:rsidR="00D4724D" w:rsidRDefault="00D64A43" w:rsidP="00D376FD">
      <w:pPr>
        <w:pStyle w:val="Heading4"/>
      </w:pPr>
      <w:bookmarkStart w:id="95" w:name="_Toc502237662"/>
      <w:bookmarkStart w:id="96" w:name="_Toc163141009"/>
      <w:r>
        <w:t>4.</w:t>
      </w:r>
      <w:r w:rsidR="00B837FA">
        <w:t>6</w:t>
      </w:r>
      <w:r w:rsidR="00D4724D">
        <w:t>.7.6</w:t>
      </w:r>
      <w:r w:rsidR="00D4724D" w:rsidRPr="0012227C">
        <w:tab/>
        <w:t xml:space="preserve">Communication </w:t>
      </w:r>
      <w:r w:rsidR="00D4724D">
        <w:t>Forwarding on Not Logged-In</w:t>
      </w:r>
      <w:r w:rsidR="00D4724D" w:rsidRPr="0012227C">
        <w:t xml:space="preserve"> (</w:t>
      </w:r>
      <w:r w:rsidR="00D4724D">
        <w:t>CFNL</w:t>
      </w:r>
      <w:r w:rsidR="00D4724D" w:rsidRPr="0012227C">
        <w:t>)</w:t>
      </w:r>
      <w:bookmarkEnd w:id="95"/>
      <w:bookmarkEnd w:id="96"/>
    </w:p>
    <w:p w14:paraId="121D2185" w14:textId="77777777" w:rsidR="00C233DC" w:rsidRDefault="00C233DC" w:rsidP="00C233DC">
      <w:smartTag w:uri="urn:schemas-microsoft-com:office:smarttags" w:element="stockticker">
        <w:r>
          <w:t>CFNL</w:t>
        </w:r>
      </w:smartTag>
      <w:r w:rsidRPr="008D492F">
        <w:t xml:space="preserve"> of the FA Pilot Identity</w:t>
      </w:r>
      <w:r>
        <w:t xml:space="preserve"> shall apply to calls to the Pilot Identity when </w:t>
      </w:r>
      <w:smartTag w:uri="urn:schemas-microsoft-com:office:smarttags" w:element="stockticker">
        <w:r>
          <w:t>CFNL</w:t>
        </w:r>
      </w:smartTag>
      <w:r>
        <w:t xml:space="preserve"> is active and the call is not or cannot be answered for reason that none of the FA members is logged-in. </w:t>
      </w:r>
      <w:r w:rsidRPr="008D492F">
        <w:t>C</w:t>
      </w:r>
      <w:r>
        <w:t>FNL takes precedence over FA. If CFNL is active for the Pilot Identity, the FA AS shall perform the procedures related to CFNL prior to executing the FA service.</w:t>
      </w:r>
    </w:p>
    <w:p w14:paraId="029B99C7" w14:textId="77777777" w:rsidR="00C233DC" w:rsidRDefault="00C233DC" w:rsidP="00C233DC">
      <w:smartTag w:uri="urn:schemas-microsoft-com:office:smarttags" w:element="stockticker">
        <w:r>
          <w:t>CFNL</w:t>
        </w:r>
      </w:smartTag>
      <w:r>
        <w:t xml:space="preserve"> of the FA Pilot Identity takes precedence over </w:t>
      </w:r>
      <w:smartTag w:uri="urn:schemas-microsoft-com:office:smarttags" w:element="stockticker">
        <w:r>
          <w:t>CFNL</w:t>
        </w:r>
      </w:smartTag>
      <w:r>
        <w:t xml:space="preserve"> of the individual FA members. That is, if both the FA Pilot Identity and an FA member have </w:t>
      </w:r>
      <w:smartTag w:uri="urn:schemas-microsoft-com:office:smarttags" w:element="stockticker">
        <w:r>
          <w:t>CFNL</w:t>
        </w:r>
      </w:smartTag>
      <w:r>
        <w:t xml:space="preserve"> active, </w:t>
      </w:r>
      <w:smartTag w:uri="urn:schemas-microsoft-com:office:smarttags" w:element="stockticker">
        <w:r>
          <w:t>CFNL</w:t>
        </w:r>
      </w:smartTag>
      <w:r>
        <w:t xml:space="preserve"> treatment is determined by the Pilot Identity</w:t>
      </w:r>
      <w:r w:rsidR="001729CC">
        <w:t>'</w:t>
      </w:r>
      <w:r>
        <w:t>s service profile.</w:t>
      </w:r>
    </w:p>
    <w:p w14:paraId="26670C16" w14:textId="77777777" w:rsidR="00C233DC" w:rsidRDefault="00C233DC" w:rsidP="00C233DC">
      <w:r>
        <w:t xml:space="preserve">If while a call to the Pilot Identity remains in progress, and the criteria to invoke the </w:t>
      </w:r>
      <w:smartTag w:uri="urn:schemas-microsoft-com:office:smarttags" w:element="stockticker">
        <w:r>
          <w:t>CFNL</w:t>
        </w:r>
      </w:smartTag>
      <w:r>
        <w:t xml:space="preserve"> service is met with respect to an individual call leg (i.e. FA member), the </w:t>
      </w:r>
      <w:smartTag w:uri="urn:schemas-microsoft-com:office:smarttags" w:element="stockticker">
        <w:r>
          <w:t>CFNL</w:t>
        </w:r>
      </w:smartTag>
      <w:r>
        <w:t xml:space="preserve"> service should be invoked on behalf of that member.</w:t>
      </w:r>
    </w:p>
    <w:p w14:paraId="5A476296" w14:textId="77777777" w:rsidR="00C233DC" w:rsidRDefault="00C233DC" w:rsidP="00C233DC">
      <w:r w:rsidRPr="00F96F65">
        <w:t xml:space="preserve">A forwarded communication can invoke the </w:t>
      </w:r>
      <w:r>
        <w:t>FA</w:t>
      </w:r>
      <w:r w:rsidRPr="00F96F65">
        <w:t xml:space="preserve"> supplementary service</w:t>
      </w:r>
      <w:r>
        <w:t>.</w:t>
      </w:r>
    </w:p>
    <w:p w14:paraId="7F9E06FB" w14:textId="77777777" w:rsidR="00D4724D" w:rsidRDefault="00D64A43" w:rsidP="00D376FD">
      <w:pPr>
        <w:pStyle w:val="Heading3"/>
      </w:pPr>
      <w:bookmarkStart w:id="97" w:name="_Toc502237663"/>
      <w:bookmarkStart w:id="98" w:name="_Toc163141010"/>
      <w:r>
        <w:t>4.</w:t>
      </w:r>
      <w:r w:rsidR="00B837FA">
        <w:t>6</w:t>
      </w:r>
      <w:r w:rsidR="00D4724D">
        <w:t>.</w:t>
      </w:r>
      <w:r>
        <w:t>8</w:t>
      </w:r>
      <w:r w:rsidR="00D4724D" w:rsidRPr="00A57C6B">
        <w:tab/>
      </w:r>
      <w:r w:rsidR="00D4724D">
        <w:t>Message Waiting Indication</w:t>
      </w:r>
      <w:r w:rsidR="00D4724D" w:rsidRPr="00A57C6B">
        <w:t xml:space="preserve"> (M</w:t>
      </w:r>
      <w:r w:rsidR="00D4724D">
        <w:t>W</w:t>
      </w:r>
      <w:r w:rsidR="00D4724D" w:rsidRPr="00A57C6B">
        <w:t>I)</w:t>
      </w:r>
      <w:bookmarkEnd w:id="97"/>
      <w:bookmarkEnd w:id="98"/>
    </w:p>
    <w:p w14:paraId="6C7EBA00" w14:textId="77777777" w:rsidR="00D3214D" w:rsidRPr="00D3214D" w:rsidRDefault="00D3214D" w:rsidP="00D3214D">
      <w:r w:rsidRPr="00D3214D">
        <w:t>No impact, i.e. neither service shall affect the operation of the other service.</w:t>
      </w:r>
    </w:p>
    <w:p w14:paraId="54B284B7" w14:textId="77777777" w:rsidR="00D4724D" w:rsidRDefault="00D64A43" w:rsidP="00D376FD">
      <w:pPr>
        <w:pStyle w:val="Heading3"/>
      </w:pPr>
      <w:bookmarkStart w:id="99" w:name="_Toc502237664"/>
      <w:bookmarkStart w:id="100" w:name="_Toc163141011"/>
      <w:r>
        <w:t>4.</w:t>
      </w:r>
      <w:r w:rsidR="00B837FA">
        <w:t>6</w:t>
      </w:r>
      <w:r w:rsidR="00D4724D">
        <w:t>.</w:t>
      </w:r>
      <w:r>
        <w:t>9</w:t>
      </w:r>
      <w:r w:rsidR="00D4724D" w:rsidRPr="00A57C6B">
        <w:tab/>
      </w:r>
      <w:r w:rsidR="00D4724D">
        <w:t>Communication Barring</w:t>
      </w:r>
      <w:r w:rsidR="00D4724D" w:rsidRPr="00A57C6B">
        <w:t xml:space="preserve"> (C</w:t>
      </w:r>
      <w:r w:rsidR="00D4724D">
        <w:t>B</w:t>
      </w:r>
      <w:r w:rsidR="00D4724D" w:rsidRPr="00A57C6B">
        <w:t>)</w:t>
      </w:r>
      <w:bookmarkEnd w:id="99"/>
      <w:bookmarkEnd w:id="100"/>
    </w:p>
    <w:p w14:paraId="5F9A3DEA" w14:textId="77777777" w:rsidR="00D3214D" w:rsidRPr="000A5C91" w:rsidRDefault="00D3214D" w:rsidP="00D3214D">
      <w:r>
        <w:t>Incoming Communications Barring (</w:t>
      </w:r>
      <w:r w:rsidRPr="000A5C91">
        <w:t>I</w:t>
      </w:r>
      <w:r>
        <w:t>CB) and Anonymous Call Rejection (</w:t>
      </w:r>
      <w:r w:rsidRPr="000A5C91">
        <w:t>ACR</w:t>
      </w:r>
      <w:r>
        <w:t>) of the FA pilot identity take</w:t>
      </w:r>
      <w:r w:rsidRPr="000A5C91">
        <w:t xml:space="preserve"> precedence over FA. That is, calls t</w:t>
      </w:r>
      <w:r>
        <w:t>o the FA pilot identity with ICB</w:t>
      </w:r>
      <w:r w:rsidRPr="000A5C91">
        <w:t>/AC</w:t>
      </w:r>
      <w:r>
        <w:t>R active are checked for the ICB</w:t>
      </w:r>
      <w:r w:rsidRPr="000A5C91">
        <w:t xml:space="preserve">/ACR first. If the call is not </w:t>
      </w:r>
      <w:r>
        <w:t>allowed by ICB</w:t>
      </w:r>
      <w:r w:rsidRPr="000A5C91">
        <w:t xml:space="preserve">/ACR, the call is refused. If the </w:t>
      </w:r>
      <w:r>
        <w:t>call is accepted by ICB</w:t>
      </w:r>
      <w:r w:rsidRPr="000A5C91">
        <w:t>/ACR, the call is given FA treatment.</w:t>
      </w:r>
    </w:p>
    <w:p w14:paraId="3B462741" w14:textId="77777777" w:rsidR="00D3214D" w:rsidRPr="00D3214D" w:rsidRDefault="00D3214D" w:rsidP="00D3214D">
      <w:r>
        <w:t>ICB</w:t>
      </w:r>
      <w:r w:rsidRPr="000A5C91">
        <w:t xml:space="preserve">/ACR may apply for individual FA members for calls to the FA </w:t>
      </w:r>
      <w:r>
        <w:t>p</w:t>
      </w:r>
      <w:r w:rsidRPr="000A5C91">
        <w:t xml:space="preserve">ilot </w:t>
      </w:r>
      <w:r>
        <w:t>i</w:t>
      </w:r>
      <w:r w:rsidRPr="000A5C91">
        <w:t xml:space="preserve">dentity. FA calls destined to a particular FA member may, after screening against the FA </w:t>
      </w:r>
      <w:r>
        <w:t>p</w:t>
      </w:r>
      <w:r w:rsidRPr="000A5C91">
        <w:t xml:space="preserve">ilot </w:t>
      </w:r>
      <w:r>
        <w:t>i</w:t>
      </w:r>
      <w:r w:rsidRPr="000A5C91">
        <w:t>dentity, be screened against a FA member</w:t>
      </w:r>
      <w:r w:rsidR="00832D73">
        <w:t>'</w:t>
      </w:r>
      <w:r w:rsidRPr="000A5C91">
        <w:t>s screening list to prevent the unintended delivery of a call to a member. If the second screening fails, the member should be considered inaccessible and the call should be attempted to be delivered to another member. The screening of all the members pertaining to an FA group shall be done so that all members are alerted at nearly the same time.</w:t>
      </w:r>
    </w:p>
    <w:p w14:paraId="0D5CBC03" w14:textId="77777777" w:rsidR="00D4724D" w:rsidRDefault="00D64A43" w:rsidP="00D376FD">
      <w:pPr>
        <w:pStyle w:val="Heading3"/>
      </w:pPr>
      <w:bookmarkStart w:id="101" w:name="_Toc502237665"/>
      <w:bookmarkStart w:id="102" w:name="_Toc163141012"/>
      <w:r>
        <w:t>4.</w:t>
      </w:r>
      <w:r w:rsidR="00B837FA">
        <w:t>6</w:t>
      </w:r>
      <w:r>
        <w:t>.10</w:t>
      </w:r>
      <w:r w:rsidR="00D4724D" w:rsidRPr="00A57C6B">
        <w:tab/>
      </w:r>
      <w:r w:rsidR="00D4724D">
        <w:t xml:space="preserve">Explicit </w:t>
      </w:r>
      <w:r w:rsidR="005E2FB7">
        <w:t xml:space="preserve">Communication </w:t>
      </w:r>
      <w:r w:rsidR="00D4724D">
        <w:t>Transfer</w:t>
      </w:r>
      <w:r w:rsidR="00D4724D" w:rsidRPr="00A57C6B">
        <w:t xml:space="preserve"> (</w:t>
      </w:r>
      <w:r w:rsidR="00D4724D">
        <w:t>E</w:t>
      </w:r>
      <w:r w:rsidR="00D4724D" w:rsidRPr="00A57C6B">
        <w:t>C</w:t>
      </w:r>
      <w:r w:rsidR="00D4724D">
        <w:t>T</w:t>
      </w:r>
      <w:r w:rsidR="00D4724D" w:rsidRPr="00A57C6B">
        <w:t>)</w:t>
      </w:r>
      <w:bookmarkEnd w:id="101"/>
      <w:bookmarkEnd w:id="102"/>
    </w:p>
    <w:p w14:paraId="39A578EF" w14:textId="77777777" w:rsidR="00D3214D" w:rsidRPr="00D3214D" w:rsidRDefault="00D3214D" w:rsidP="00D3214D">
      <w:r w:rsidRPr="00D3214D">
        <w:t>No impact, i.e. neither service shall affect the operation of the other service.</w:t>
      </w:r>
    </w:p>
    <w:p w14:paraId="1C1D4B5C" w14:textId="77777777" w:rsidR="009D7A42" w:rsidRDefault="009D7A42" w:rsidP="00D376FD">
      <w:pPr>
        <w:pStyle w:val="Heading3"/>
      </w:pPr>
      <w:bookmarkStart w:id="103" w:name="_Toc502237666"/>
      <w:bookmarkStart w:id="104" w:name="_Toc163141013"/>
      <w:r>
        <w:t>4.6.11</w:t>
      </w:r>
      <w:r w:rsidRPr="00A57C6B">
        <w:tab/>
      </w:r>
      <w:r>
        <w:t>Enhanced Calling Name</w:t>
      </w:r>
      <w:r w:rsidRPr="00A57C6B">
        <w:t xml:space="preserve"> (</w:t>
      </w:r>
      <w:r>
        <w:t>eCNAM</w:t>
      </w:r>
      <w:r w:rsidRPr="00A57C6B">
        <w:t>)</w:t>
      </w:r>
      <w:bookmarkEnd w:id="103"/>
      <w:bookmarkEnd w:id="104"/>
    </w:p>
    <w:p w14:paraId="2AE0B66E" w14:textId="77777777" w:rsidR="009D7A42" w:rsidRDefault="009D7A42" w:rsidP="009D7A42">
      <w:r>
        <w:t xml:space="preserve">If the FA Pilot has eCNAM activated, incoming calls to the FA Pilot shall apply eCNAM to the members of the FA group. </w:t>
      </w:r>
    </w:p>
    <w:p w14:paraId="09C361AC" w14:textId="77777777" w:rsidR="009D7A42" w:rsidRDefault="009D7A42" w:rsidP="009D7A42">
      <w:r>
        <w:t>The eCNAM metadata as specified in 3GPP TS 24.196 [8] that is obtained from analytics shall be based on the FA Pilot and not the individual members' identity.</w:t>
      </w:r>
    </w:p>
    <w:p w14:paraId="2786B071" w14:textId="77777777" w:rsidR="009D7A42" w:rsidRDefault="009D7A42" w:rsidP="009D7A42">
      <w:pPr>
        <w:pStyle w:val="NO"/>
      </w:pPr>
      <w:r>
        <w:t>NOTE:</w:t>
      </w:r>
      <w:r>
        <w:tab/>
      </w:r>
      <w:r w:rsidRPr="00CA6B05">
        <w:t>Analytics</w:t>
      </w:r>
      <w:r>
        <w:t xml:space="preserve"> can sometimes include/process information about the called party. Therefore, it is noted that in an FA group, the only called party identity to be used for analytics is that of the Pilot and not of other members of the FA.</w:t>
      </w:r>
    </w:p>
    <w:p w14:paraId="752BB84A" w14:textId="77777777" w:rsidR="00FD3A4A" w:rsidRDefault="00FD3A4A" w:rsidP="00D376FD">
      <w:pPr>
        <w:pStyle w:val="Heading3"/>
      </w:pPr>
      <w:bookmarkStart w:id="105" w:name="_Toc510015736"/>
      <w:bookmarkStart w:id="106" w:name="_Toc163141014"/>
      <w:bookmarkStart w:id="107" w:name="_Toc502237667"/>
      <w:r>
        <w:t>4.6.12</w:t>
      </w:r>
      <w:r w:rsidRPr="00A57C6B">
        <w:tab/>
      </w:r>
      <w:bookmarkEnd w:id="105"/>
      <w:r w:rsidRPr="00B82BC9">
        <w:t>Multi-</w:t>
      </w:r>
      <w:r>
        <w:t>Device (MuD)</w:t>
      </w:r>
      <w:bookmarkEnd w:id="106"/>
    </w:p>
    <w:p w14:paraId="2949D589" w14:textId="77777777" w:rsidR="00FD3A4A" w:rsidRDefault="00FD3A4A" w:rsidP="00FD3A4A">
      <w:r>
        <w:t>No impact. Neither service shall affect the operation of the other service.</w:t>
      </w:r>
    </w:p>
    <w:p w14:paraId="1091BCEB" w14:textId="77777777" w:rsidR="00FD3A4A" w:rsidRDefault="00FD3A4A" w:rsidP="00D376FD">
      <w:pPr>
        <w:pStyle w:val="Heading3"/>
      </w:pPr>
      <w:bookmarkStart w:id="108" w:name="_Toc163141015"/>
      <w:r>
        <w:lastRenderedPageBreak/>
        <w:t>4.6.13</w:t>
      </w:r>
      <w:r w:rsidRPr="00A57C6B">
        <w:tab/>
      </w:r>
      <w:r>
        <w:t>M</w:t>
      </w:r>
      <w:r w:rsidRPr="00B82BC9">
        <w:t>ulti-Identity</w:t>
      </w:r>
      <w:r>
        <w:t xml:space="preserve"> (MiD)</w:t>
      </w:r>
      <w:bookmarkEnd w:id="108"/>
    </w:p>
    <w:p w14:paraId="4209362C" w14:textId="77777777" w:rsidR="00FD3A4A" w:rsidRDefault="00FD3A4A" w:rsidP="00FD3A4A">
      <w:r>
        <w:t>Terminating MiD service is competing with the FA.</w:t>
      </w:r>
    </w:p>
    <w:p w14:paraId="767015AA" w14:textId="77777777" w:rsidR="00D4724D" w:rsidRDefault="00D64A43" w:rsidP="00D376FD">
      <w:pPr>
        <w:pStyle w:val="Heading2"/>
      </w:pPr>
      <w:bookmarkStart w:id="109" w:name="_Toc163141016"/>
      <w:r>
        <w:t>4.</w:t>
      </w:r>
      <w:r w:rsidR="00F00852">
        <w:t>7</w:t>
      </w:r>
      <w:r w:rsidR="00D4724D" w:rsidRPr="00A57C6B">
        <w:tab/>
        <w:t>Parameter values (timers)</w:t>
      </w:r>
      <w:bookmarkEnd w:id="107"/>
      <w:bookmarkEnd w:id="109"/>
    </w:p>
    <w:p w14:paraId="44FC193D" w14:textId="77777777" w:rsidR="002552DC" w:rsidRPr="002552DC" w:rsidRDefault="002552DC" w:rsidP="002552DC">
      <w:r>
        <w:t>No timers for FA service are defined.</w:t>
      </w:r>
    </w:p>
    <w:p w14:paraId="16610404" w14:textId="77777777" w:rsidR="00D4724D" w:rsidRDefault="00D64A43" w:rsidP="00D376FD">
      <w:pPr>
        <w:pStyle w:val="Heading2"/>
      </w:pPr>
      <w:bookmarkStart w:id="110" w:name="_Toc502237668"/>
      <w:bookmarkStart w:id="111" w:name="_Toc163141017"/>
      <w:r>
        <w:t>4.</w:t>
      </w:r>
      <w:r w:rsidR="00F00852">
        <w:t>8</w:t>
      </w:r>
      <w:r w:rsidR="00D4724D">
        <w:tab/>
        <w:t xml:space="preserve">Service </w:t>
      </w:r>
      <w:r w:rsidR="00E674F4">
        <w:t>configuration</w:t>
      </w:r>
      <w:bookmarkEnd w:id="110"/>
      <w:bookmarkEnd w:id="111"/>
    </w:p>
    <w:p w14:paraId="22E3D28A" w14:textId="77777777" w:rsidR="00D4724D" w:rsidRDefault="00D64A43" w:rsidP="00D376FD">
      <w:pPr>
        <w:pStyle w:val="Heading3"/>
      </w:pPr>
      <w:bookmarkStart w:id="112" w:name="_Toc502237669"/>
      <w:bookmarkStart w:id="113" w:name="_Toc163141018"/>
      <w:r>
        <w:t>4.</w:t>
      </w:r>
      <w:r w:rsidR="00F00852">
        <w:t>8</w:t>
      </w:r>
      <w:r>
        <w:t>.1</w:t>
      </w:r>
      <w:r w:rsidR="00D4724D">
        <w:tab/>
      </w:r>
      <w:r w:rsidR="00AB7D89">
        <w:t>General</w:t>
      </w:r>
      <w:bookmarkEnd w:id="112"/>
      <w:bookmarkEnd w:id="113"/>
    </w:p>
    <w:p w14:paraId="1910BDBE" w14:textId="77777777" w:rsidR="00AB7D89" w:rsidRPr="00F41051" w:rsidRDefault="00AB7D89" w:rsidP="00AB7D89">
      <w:r>
        <w:t>Flexible Alerting</w:t>
      </w:r>
      <w:r w:rsidRPr="00F41051">
        <w:t xml:space="preserve"> documents are sub</w:t>
      </w:r>
      <w:r w:rsidRPr="00F41051">
        <w:noBreakHyphen/>
        <w:t xml:space="preserve">trees of the </w:t>
      </w:r>
      <w:r w:rsidRPr="00F41051">
        <w:rPr>
          <w:i/>
          <w:iCs/>
        </w:rPr>
        <w:t>simservs</w:t>
      </w:r>
      <w:r w:rsidRPr="00F41051">
        <w:t xml:space="preserve"> XML document specified in </w:t>
      </w:r>
      <w:r w:rsidRPr="0091628F">
        <w:t>3GPP TS 2</w:t>
      </w:r>
      <w:r>
        <w:t>4</w:t>
      </w:r>
      <w:r w:rsidRPr="0091628F">
        <w:t>.</w:t>
      </w:r>
      <w:r>
        <w:t>623 </w:t>
      </w:r>
      <w:r w:rsidRPr="007A023A">
        <w:t>[</w:t>
      </w:r>
      <w:r>
        <w:t>6</w:t>
      </w:r>
      <w:r w:rsidRPr="007A023A">
        <w:t>]</w:t>
      </w:r>
      <w:r w:rsidRPr="00F41051">
        <w:t xml:space="preserve">. </w:t>
      </w:r>
      <w:r w:rsidRPr="007A023A">
        <w:t>As</w:t>
      </w:r>
      <w:r w:rsidRPr="00F41051">
        <w:t xml:space="preserve"> such, Originating Identity documents use the XCAP application usage in </w:t>
      </w:r>
      <w:r w:rsidRPr="0091628F">
        <w:t>3GPP TS 2</w:t>
      </w:r>
      <w:r>
        <w:t>4</w:t>
      </w:r>
      <w:r w:rsidRPr="0091628F">
        <w:t>.</w:t>
      </w:r>
      <w:r>
        <w:t>623 </w:t>
      </w:r>
      <w:r w:rsidRPr="007A023A">
        <w:t>[</w:t>
      </w:r>
      <w:r>
        <w:t>6</w:t>
      </w:r>
      <w:r w:rsidRPr="007A023A">
        <w:t>]</w:t>
      </w:r>
      <w:r w:rsidRPr="00F41051">
        <w:t>.</w:t>
      </w:r>
    </w:p>
    <w:p w14:paraId="324BF20C" w14:textId="7C185243" w:rsidR="00AB7D89" w:rsidRPr="00F41051" w:rsidRDefault="00AB7D89" w:rsidP="00AB7D89">
      <w:pPr>
        <w:rPr>
          <w:b/>
          <w:bCs/>
        </w:rPr>
      </w:pPr>
      <w:r w:rsidRPr="00F41051">
        <w:rPr>
          <w:b/>
          <w:bCs/>
        </w:rPr>
        <w:t xml:space="preserve">Data semantics: </w:t>
      </w:r>
      <w:r w:rsidRPr="00F41051">
        <w:t xml:space="preserve">The semantics of the </w:t>
      </w:r>
      <w:r>
        <w:t>Flexible</w:t>
      </w:r>
      <w:r w:rsidRPr="00F41051">
        <w:t xml:space="preserve"> </w:t>
      </w:r>
      <w:r>
        <w:t>Alerting</w:t>
      </w:r>
      <w:r w:rsidRPr="00F41051">
        <w:t xml:space="preserve"> XML configuration document is specified in </w:t>
      </w:r>
      <w:r w:rsidR="001E04F3">
        <w:t>clause</w:t>
      </w:r>
      <w:r>
        <w:t> 4.8.2</w:t>
      </w:r>
      <w:r w:rsidRPr="00F41051">
        <w:t>.</w:t>
      </w:r>
    </w:p>
    <w:p w14:paraId="26918FE7" w14:textId="1F9B690A" w:rsidR="00AB7D89" w:rsidRPr="00F41051" w:rsidRDefault="00AB7D89" w:rsidP="00AB7D89">
      <w:r w:rsidRPr="00F41051">
        <w:rPr>
          <w:b/>
        </w:rPr>
        <w:t xml:space="preserve">XML schema: </w:t>
      </w:r>
      <w:r w:rsidRPr="00F41051">
        <w:t xml:space="preserve">Implementations in compliance with the present document shall implement the XML schema that minimally includes the XML Schema defined in </w:t>
      </w:r>
      <w:r w:rsidR="001E04F3">
        <w:t>clause</w:t>
      </w:r>
      <w:r>
        <w:t> 4.8.3</w:t>
      </w:r>
      <w:r w:rsidRPr="00F41051">
        <w:t xml:space="preserve"> and the </w:t>
      </w:r>
      <w:r w:rsidRPr="00F41051">
        <w:rPr>
          <w:i/>
          <w:iCs/>
        </w:rPr>
        <w:t>simservs</w:t>
      </w:r>
      <w:r w:rsidRPr="00F41051">
        <w:t xml:space="preserve"> XML schema specified in </w:t>
      </w:r>
      <w:r w:rsidR="001E04F3">
        <w:t>clause</w:t>
      </w:r>
      <w:r w:rsidRPr="00F41051">
        <w:t xml:space="preserve"> 6.3 of </w:t>
      </w:r>
      <w:r w:rsidRPr="0091628F">
        <w:t>3GPP TS 2</w:t>
      </w:r>
      <w:r>
        <w:t>4</w:t>
      </w:r>
      <w:r w:rsidRPr="0091628F">
        <w:t>.</w:t>
      </w:r>
      <w:r>
        <w:t>623 </w:t>
      </w:r>
      <w:r w:rsidRPr="007A023A">
        <w:t>[</w:t>
      </w:r>
      <w:r>
        <w:rPr>
          <w:noProof/>
        </w:rPr>
        <w:t>6</w:t>
      </w:r>
      <w:r w:rsidRPr="007A023A">
        <w:t>]</w:t>
      </w:r>
      <w:r w:rsidRPr="00F41051">
        <w:t>.</w:t>
      </w:r>
    </w:p>
    <w:p w14:paraId="394A46B8" w14:textId="77777777" w:rsidR="00AB7D89" w:rsidRDefault="00AB7D89" w:rsidP="00AB7D89">
      <w:r w:rsidRPr="00F41051">
        <w:t xml:space="preserve">An instance of an </w:t>
      </w:r>
      <w:r>
        <w:t>Flexible Alerting</w:t>
      </w:r>
      <w:r w:rsidRPr="00F41051">
        <w:t xml:space="preserve"> document is shown:</w:t>
      </w:r>
    </w:p>
    <w:p w14:paraId="7187C45A" w14:textId="77777777" w:rsidR="00AB7D89" w:rsidRPr="00AF0187" w:rsidRDefault="00AB7D89" w:rsidP="00AF0187">
      <w:pPr>
        <w:pStyle w:val="PL"/>
      </w:pPr>
      <w:r w:rsidRPr="00AF0187">
        <w:t>&lt;?xml version="1.0" encoding="UTF-8"?&gt;</w:t>
      </w:r>
    </w:p>
    <w:p w14:paraId="0084A3CA" w14:textId="77777777" w:rsidR="00AB7D89" w:rsidRPr="00AF0187" w:rsidRDefault="00AB7D89" w:rsidP="00AF0187">
      <w:pPr>
        <w:pStyle w:val="PL"/>
        <w:rPr>
          <w:lang w:eastAsia="zh-CN"/>
        </w:rPr>
      </w:pPr>
      <w:r w:rsidRPr="00AF0187">
        <w:t>&lt;simservs xmlns="http://uri.etsi.org/ngn/params/xml/simservs/xcap" xmlns:xsi="http://www.w3.org/2001/XMLSchema-instance"&gt;</w:t>
      </w:r>
    </w:p>
    <w:p w14:paraId="7B8C2FDB" w14:textId="77777777" w:rsidR="00AB7D89" w:rsidRPr="00AF0187" w:rsidRDefault="00AB7D89" w:rsidP="00AF0187">
      <w:pPr>
        <w:pStyle w:val="PL"/>
      </w:pPr>
      <w:r w:rsidRPr="00AF0187">
        <w:t xml:space="preserve">   &lt;flexible-alerting-default active="true"/&gt;</w:t>
      </w:r>
    </w:p>
    <w:p w14:paraId="4C14DC98" w14:textId="77777777" w:rsidR="00AB7D89" w:rsidRPr="00AF0187" w:rsidRDefault="00AB7D89" w:rsidP="00AF0187">
      <w:pPr>
        <w:pStyle w:val="PL"/>
      </w:pPr>
      <w:r w:rsidRPr="00AF0187">
        <w:t xml:space="preserve">   </w:t>
      </w:r>
    </w:p>
    <w:p w14:paraId="575F9825" w14:textId="77777777" w:rsidR="00AB7D89" w:rsidRPr="00AF0187" w:rsidRDefault="00AB7D89" w:rsidP="00AF0187">
      <w:pPr>
        <w:pStyle w:val="PL"/>
      </w:pPr>
      <w:r w:rsidRPr="00AF0187">
        <w:t xml:space="preserve">   &lt;flexible-alerting-specific active="true"&gt;</w:t>
      </w:r>
    </w:p>
    <w:p w14:paraId="095CB6FC" w14:textId="77777777" w:rsidR="00AB7D89" w:rsidRPr="00AF0187" w:rsidRDefault="00AB7D89" w:rsidP="00AF0187">
      <w:pPr>
        <w:pStyle w:val="PL"/>
      </w:pPr>
      <w:r w:rsidRPr="00AF0187">
        <w:t xml:space="preserve">      &lt;identity&gt;sip:pilot_identity@home1.net&lt;/identity&gt;</w:t>
      </w:r>
    </w:p>
    <w:p w14:paraId="44E49878" w14:textId="77777777" w:rsidR="00AB7D89" w:rsidRPr="00AF0187" w:rsidRDefault="00AB7D89" w:rsidP="00AF0187">
      <w:pPr>
        <w:pStyle w:val="PL"/>
        <w:rPr>
          <w:lang w:eastAsia="zh-CN"/>
        </w:rPr>
      </w:pPr>
      <w:r w:rsidRPr="00AF0187">
        <w:t xml:space="preserve">   &lt;/flexible-alerting-specific&gt;</w:t>
      </w:r>
    </w:p>
    <w:p w14:paraId="10BA12E8" w14:textId="77777777" w:rsidR="00AB7D89" w:rsidRPr="00AF0187" w:rsidRDefault="00AB7D89" w:rsidP="00AF0187">
      <w:pPr>
        <w:pStyle w:val="PL"/>
      </w:pPr>
      <w:r w:rsidRPr="00AF0187">
        <w:t>&lt;/simservs&gt;</w:t>
      </w:r>
    </w:p>
    <w:p w14:paraId="4D74038E" w14:textId="77777777" w:rsidR="00AB7D89" w:rsidRPr="00AB7D89" w:rsidRDefault="00AB7D89" w:rsidP="00AB7D89"/>
    <w:p w14:paraId="76B93E0B" w14:textId="77777777" w:rsidR="00AB7D89" w:rsidRDefault="00AB7D89" w:rsidP="00D376FD">
      <w:pPr>
        <w:pStyle w:val="Heading3"/>
      </w:pPr>
      <w:bookmarkStart w:id="114" w:name="_Toc502237670"/>
      <w:bookmarkStart w:id="115" w:name="_Toc163141019"/>
      <w:r>
        <w:t>4.8.2</w:t>
      </w:r>
      <w:r>
        <w:tab/>
        <w:t>Data semantics</w:t>
      </w:r>
      <w:bookmarkEnd w:id="114"/>
      <w:bookmarkEnd w:id="115"/>
    </w:p>
    <w:p w14:paraId="3B8E1592" w14:textId="77777777" w:rsidR="00AB7D89" w:rsidRDefault="00AB7D89" w:rsidP="00AB7D89">
      <w:r>
        <w:t>For an FA group that is of type 'demand activation':</w:t>
      </w:r>
    </w:p>
    <w:p w14:paraId="54DE5954" w14:textId="77777777" w:rsidR="00AB7D89" w:rsidRDefault="00AB7D89" w:rsidP="00AB7D89">
      <w:pPr>
        <w:pStyle w:val="B1"/>
      </w:pPr>
      <w:r>
        <w:t>-</w:t>
      </w:r>
      <w:r>
        <w:tab/>
        <w:t>an FA member man activate or deactivate their membership from their default FA groups using the active attribute of the &lt;flexible-alerting-default&gt; service element.</w:t>
      </w:r>
    </w:p>
    <w:p w14:paraId="7115DCCE" w14:textId="77777777" w:rsidR="00677760" w:rsidRDefault="00AB7D89" w:rsidP="00677760">
      <w:pPr>
        <w:pStyle w:val="B1"/>
      </w:pPr>
      <w:r>
        <w:t>-</w:t>
      </w:r>
      <w:r>
        <w:tab/>
        <w:t>an FA member may activate or deactivate their membership from a particular FA group identified by its Pilot Identity using the active attribute of the &lt;</w:t>
      </w:r>
      <w:r w:rsidR="00677760">
        <w:t>identity</w:t>
      </w:r>
      <w:r>
        <w:t>&gt; service element. The Pilot Identity of the FA group is configured in the &lt;identity&gt; element as a URI.</w:t>
      </w:r>
    </w:p>
    <w:p w14:paraId="6EC4BD40" w14:textId="77777777" w:rsidR="00AB7D89" w:rsidRDefault="00677760" w:rsidP="00677760">
      <w:pPr>
        <w:pStyle w:val="B1"/>
      </w:pPr>
      <w:r>
        <w:t>-</w:t>
      </w:r>
      <w:r>
        <w:tab/>
        <w:t>an FA member may deactivate all their Specific FA groups by setting the active attribute of the &lt;flexible-alerting-specific&gt; service element to "false".</w:t>
      </w:r>
    </w:p>
    <w:p w14:paraId="0C9D282E" w14:textId="77777777" w:rsidR="00D4724D" w:rsidRDefault="00D64A43" w:rsidP="00D376FD">
      <w:pPr>
        <w:pStyle w:val="Heading3"/>
      </w:pPr>
      <w:bookmarkStart w:id="116" w:name="_Toc502237671"/>
      <w:bookmarkStart w:id="117" w:name="_Toc163141020"/>
      <w:r>
        <w:t>4.</w:t>
      </w:r>
      <w:r w:rsidR="00F00852">
        <w:t>8</w:t>
      </w:r>
      <w:r w:rsidR="00D4724D">
        <w:t>.</w:t>
      </w:r>
      <w:r w:rsidR="00AB7D89">
        <w:t>3</w:t>
      </w:r>
      <w:r w:rsidR="00D4724D">
        <w:tab/>
        <w:t xml:space="preserve">XML </w:t>
      </w:r>
      <w:r w:rsidR="00E674F4">
        <w:t>schema</w:t>
      </w:r>
      <w:bookmarkEnd w:id="116"/>
      <w:bookmarkEnd w:id="117"/>
    </w:p>
    <w:p w14:paraId="041B1DCB" w14:textId="77777777" w:rsidR="00AB7D89" w:rsidRPr="001E04F3" w:rsidRDefault="00AB7D89" w:rsidP="00AB7D89">
      <w:pPr>
        <w:pStyle w:val="PL"/>
        <w:rPr>
          <w:lang w:val="de-DE"/>
        </w:rPr>
      </w:pPr>
      <w:r w:rsidRPr="001E04F3">
        <w:rPr>
          <w:lang w:val="de-DE"/>
        </w:rPr>
        <w:t>&lt;?xml version="1.0" encoding="UTF-8"?&gt;</w:t>
      </w:r>
    </w:p>
    <w:p w14:paraId="1F52A740" w14:textId="77777777" w:rsidR="00AB7D89" w:rsidRPr="00AF0187" w:rsidRDefault="00AB7D89" w:rsidP="00AB7D89">
      <w:pPr>
        <w:pStyle w:val="PL"/>
        <w:rPr>
          <w:lang w:val="de-DE" w:eastAsia="zh-CN"/>
        </w:rPr>
      </w:pPr>
      <w:bookmarkStart w:id="118" w:name="_PERM_MCCTEMPBM_CRPT14070001___5"/>
      <w:r w:rsidRPr="00AF0187">
        <w:rPr>
          <w:lang w:val="de-DE"/>
        </w:rPr>
        <w:t>&lt;xs:schema targetNamespace="</w:t>
      </w:r>
      <w:hyperlink r:id="rId12" w:history="1">
        <w:r w:rsidRPr="00AF0187">
          <w:rPr>
            <w:rStyle w:val="Hyperlink"/>
            <w:lang w:val="de-DE"/>
          </w:rPr>
          <w:t>http://uri.etsi.org/ngn/params/xml/simservs/xcap</w:t>
        </w:r>
      </w:hyperlink>
      <w:r w:rsidRPr="00AF0187">
        <w:rPr>
          <w:lang w:val="de-DE"/>
        </w:rPr>
        <w:t>" xmlns:ss="</w:t>
      </w:r>
      <w:hyperlink r:id="rId13" w:history="1">
        <w:r w:rsidRPr="00AF0187">
          <w:rPr>
            <w:rStyle w:val="Hyperlink"/>
            <w:lang w:val="de-DE"/>
          </w:rPr>
          <w:t>http://uri.etsi.org/ngn/params/xml/simservs/xcap</w:t>
        </w:r>
      </w:hyperlink>
      <w:r w:rsidRPr="00AF0187">
        <w:rPr>
          <w:lang w:val="de-DE"/>
        </w:rPr>
        <w:t>" xmlns:xs="</w:t>
      </w:r>
      <w:hyperlink r:id="rId14" w:history="1">
        <w:r w:rsidRPr="00AF0187">
          <w:rPr>
            <w:rStyle w:val="Hyperlink"/>
            <w:lang w:val="de-DE"/>
          </w:rPr>
          <w:t>http://www.w3.org/2001/XMLSchema</w:t>
        </w:r>
      </w:hyperlink>
      <w:r w:rsidRPr="00AF0187">
        <w:rPr>
          <w:lang w:val="de-DE"/>
        </w:rPr>
        <w:t>" elementFormDefault="qualified" attributeFormDefault="unqualified"&gt;</w:t>
      </w:r>
    </w:p>
    <w:bookmarkEnd w:id="118"/>
    <w:p w14:paraId="40E7060F" w14:textId="77777777" w:rsidR="00677760" w:rsidRPr="001E04F3" w:rsidRDefault="00677760" w:rsidP="00677760">
      <w:pPr>
        <w:pStyle w:val="PL"/>
        <w:rPr>
          <w:lang w:val="en-US"/>
        </w:rPr>
      </w:pPr>
      <w:r>
        <w:rPr>
          <w:lang w:val="en-US"/>
        </w:rPr>
        <w:t xml:space="preserve">   </w:t>
      </w:r>
      <w:r w:rsidRPr="0096301D">
        <w:rPr>
          <w:lang w:val="en-US"/>
        </w:rPr>
        <w:t>&lt;xs:include schemaLocation="XCAP.xsd"</w:t>
      </w:r>
      <w:r>
        <w:rPr>
          <w:lang w:val="en-US"/>
        </w:rPr>
        <w:t>/</w:t>
      </w:r>
      <w:r w:rsidRPr="0096301D">
        <w:rPr>
          <w:lang w:val="en-US"/>
        </w:rPr>
        <w:t>&gt;</w:t>
      </w:r>
    </w:p>
    <w:p w14:paraId="79E0560C" w14:textId="77777777" w:rsidR="00AB7D89" w:rsidRPr="001E04F3" w:rsidRDefault="00AB7D89" w:rsidP="00AB7D89">
      <w:pPr>
        <w:pStyle w:val="PL"/>
        <w:rPr>
          <w:lang w:val="de-DE"/>
        </w:rPr>
      </w:pPr>
      <w:r w:rsidRPr="001E04F3">
        <w:rPr>
          <w:lang w:val="de-DE"/>
        </w:rPr>
        <w:t xml:space="preserve">   &lt;xs:element name="</w:t>
      </w:r>
      <w:r w:rsidRPr="001E04F3">
        <w:rPr>
          <w:lang w:val="de-DE" w:eastAsia="zh-CN"/>
        </w:rPr>
        <w:t>flexible-alerting-default</w:t>
      </w:r>
      <w:r w:rsidRPr="001E04F3">
        <w:rPr>
          <w:lang w:val="de-DE"/>
        </w:rPr>
        <w:t>" type="ss:simservType" substitutionGroup="ss:absService"&gt;</w:t>
      </w:r>
    </w:p>
    <w:p w14:paraId="2E51FA14" w14:textId="77777777" w:rsidR="00AB7D89" w:rsidRPr="001E04F3" w:rsidRDefault="00AB7D89" w:rsidP="00AB7D89">
      <w:pPr>
        <w:pStyle w:val="PL"/>
        <w:rPr>
          <w:lang w:val="de-DE"/>
        </w:rPr>
      </w:pPr>
      <w:r w:rsidRPr="001E04F3">
        <w:rPr>
          <w:lang w:val="de-DE"/>
        </w:rPr>
        <w:t xml:space="preserve">       &lt;xs:annotation&gt;</w:t>
      </w:r>
    </w:p>
    <w:p w14:paraId="19F3A483" w14:textId="77777777" w:rsidR="00AB7D89" w:rsidRPr="001E04F3" w:rsidRDefault="00AB7D89" w:rsidP="00AB7D89">
      <w:pPr>
        <w:pStyle w:val="PL"/>
        <w:rPr>
          <w:lang w:val="de-DE" w:eastAsia="zh-CN"/>
        </w:rPr>
      </w:pPr>
      <w:r w:rsidRPr="001E04F3">
        <w:rPr>
          <w:lang w:val="de-DE"/>
        </w:rPr>
        <w:t xml:space="preserve">           &lt;xs:documentation&gt;</w:t>
      </w:r>
      <w:r w:rsidRPr="001E04F3">
        <w:rPr>
          <w:lang w:val="de-DE" w:eastAsia="zh-CN"/>
        </w:rPr>
        <w:t>Flexible Alerting Default Groups Membership</w:t>
      </w:r>
    </w:p>
    <w:p w14:paraId="32FB07DD" w14:textId="77777777" w:rsidR="00AB7D89" w:rsidRPr="001E04F3" w:rsidRDefault="00AB7D89" w:rsidP="00AB7D89">
      <w:pPr>
        <w:pStyle w:val="PL"/>
        <w:rPr>
          <w:lang w:val="de-DE"/>
        </w:rPr>
      </w:pPr>
      <w:r w:rsidRPr="001E04F3">
        <w:rPr>
          <w:lang w:val="de-DE"/>
        </w:rPr>
        <w:tab/>
      </w:r>
      <w:r w:rsidRPr="001E04F3">
        <w:rPr>
          <w:lang w:val="de-DE"/>
        </w:rPr>
        <w:tab/>
      </w:r>
      <w:r w:rsidRPr="001E04F3">
        <w:rPr>
          <w:lang w:val="de-DE"/>
        </w:rPr>
        <w:tab/>
        <w:t>&lt;/xs:documentation&gt;</w:t>
      </w:r>
    </w:p>
    <w:p w14:paraId="63696DB1" w14:textId="77777777" w:rsidR="00AB7D89" w:rsidRPr="001E04F3" w:rsidRDefault="00AB7D89" w:rsidP="00AB7D89">
      <w:pPr>
        <w:pStyle w:val="PL"/>
        <w:rPr>
          <w:lang w:val="de-DE"/>
        </w:rPr>
      </w:pPr>
      <w:r w:rsidRPr="001E04F3">
        <w:rPr>
          <w:lang w:val="de-DE"/>
        </w:rPr>
        <w:t xml:space="preserve">       &lt;/xs:annotation&gt;</w:t>
      </w:r>
    </w:p>
    <w:p w14:paraId="5EA21948" w14:textId="77777777" w:rsidR="00AB7D89" w:rsidRPr="001E04F3" w:rsidRDefault="00AB7D89" w:rsidP="00AB7D89">
      <w:pPr>
        <w:pStyle w:val="PL"/>
        <w:rPr>
          <w:lang w:val="de-DE"/>
        </w:rPr>
      </w:pPr>
      <w:r w:rsidRPr="001E04F3">
        <w:rPr>
          <w:lang w:val="de-DE"/>
        </w:rPr>
        <w:t xml:space="preserve">   &lt;/xs:element&gt;</w:t>
      </w:r>
    </w:p>
    <w:p w14:paraId="0BB0D446" w14:textId="77777777" w:rsidR="00AB7D89" w:rsidRPr="001E04F3" w:rsidRDefault="00AB7D89" w:rsidP="00AB7D89">
      <w:pPr>
        <w:pStyle w:val="PL"/>
        <w:keepNext/>
        <w:rPr>
          <w:lang w:val="de-DE"/>
        </w:rPr>
      </w:pPr>
      <w:r w:rsidRPr="001E04F3">
        <w:rPr>
          <w:lang w:val="de-DE"/>
        </w:rPr>
        <w:lastRenderedPageBreak/>
        <w:t xml:space="preserve">   &lt;xs:element name="</w:t>
      </w:r>
      <w:r w:rsidRPr="001E04F3">
        <w:t>flexible-alerting-specific</w:t>
      </w:r>
      <w:r w:rsidRPr="001E04F3">
        <w:rPr>
          <w:lang w:val="de-DE"/>
        </w:rPr>
        <w:t>" substitutionGroup="ss:absService"&gt;</w:t>
      </w:r>
    </w:p>
    <w:p w14:paraId="19CC313D" w14:textId="77777777" w:rsidR="00AB7D89" w:rsidRPr="001E04F3" w:rsidRDefault="00AB7D89" w:rsidP="00AB7D89">
      <w:pPr>
        <w:pStyle w:val="PL"/>
        <w:keepNext/>
        <w:rPr>
          <w:lang w:val="de-DE"/>
        </w:rPr>
      </w:pPr>
      <w:r w:rsidRPr="001E04F3">
        <w:rPr>
          <w:lang w:val="de-DE"/>
        </w:rPr>
        <w:t xml:space="preserve">       &lt;xs:annotation&gt;</w:t>
      </w:r>
    </w:p>
    <w:p w14:paraId="4989A04A" w14:textId="77777777" w:rsidR="00AB7D89" w:rsidRPr="001E04F3" w:rsidRDefault="00AB7D89" w:rsidP="00AB7D89">
      <w:pPr>
        <w:pStyle w:val="PL"/>
        <w:keepNext/>
        <w:rPr>
          <w:lang w:val="de-DE"/>
        </w:rPr>
      </w:pPr>
      <w:r w:rsidRPr="001E04F3">
        <w:rPr>
          <w:lang w:val="de-DE"/>
        </w:rPr>
        <w:t xml:space="preserve">           &lt;xs:documentation&gt;Flexible Alerting Specific Groups Membership</w:t>
      </w:r>
    </w:p>
    <w:p w14:paraId="3FD71A63" w14:textId="77777777" w:rsidR="00AB7D89" w:rsidRPr="001E04F3" w:rsidRDefault="00AB7D89" w:rsidP="00AB7D89">
      <w:pPr>
        <w:pStyle w:val="PL"/>
        <w:keepNext/>
        <w:rPr>
          <w:lang w:val="de-DE"/>
        </w:rPr>
      </w:pPr>
      <w:r w:rsidRPr="001E04F3">
        <w:rPr>
          <w:lang w:val="de-DE"/>
        </w:rPr>
        <w:tab/>
      </w:r>
      <w:r w:rsidRPr="001E04F3">
        <w:rPr>
          <w:lang w:val="de-DE"/>
        </w:rPr>
        <w:tab/>
      </w:r>
      <w:r w:rsidRPr="001E04F3">
        <w:rPr>
          <w:lang w:val="de-DE"/>
        </w:rPr>
        <w:tab/>
        <w:t>&lt;/xs:documentation&gt;</w:t>
      </w:r>
    </w:p>
    <w:p w14:paraId="3A1C2A32" w14:textId="77777777" w:rsidR="00AB7D89" w:rsidRPr="001E04F3" w:rsidRDefault="00AB7D89" w:rsidP="00AB7D89">
      <w:pPr>
        <w:pStyle w:val="PL"/>
        <w:keepNext/>
        <w:rPr>
          <w:lang w:val="de-DE"/>
        </w:rPr>
      </w:pPr>
      <w:r w:rsidRPr="001E04F3">
        <w:rPr>
          <w:lang w:val="de-DE"/>
        </w:rPr>
        <w:t xml:space="preserve">       &lt;/xs:annotation&gt;</w:t>
      </w:r>
    </w:p>
    <w:p w14:paraId="658B9F05" w14:textId="77777777" w:rsidR="00AB7D89" w:rsidRPr="001E04F3" w:rsidRDefault="00AB7D89" w:rsidP="00AB7D89">
      <w:pPr>
        <w:pStyle w:val="PL"/>
        <w:keepNext/>
        <w:rPr>
          <w:lang w:val="de-DE"/>
        </w:rPr>
      </w:pPr>
      <w:r w:rsidRPr="001E04F3">
        <w:rPr>
          <w:lang w:val="de-DE"/>
        </w:rPr>
        <w:t xml:space="preserve">       &lt;xs:complexType&gt;</w:t>
      </w:r>
    </w:p>
    <w:p w14:paraId="3860815F" w14:textId="77777777" w:rsidR="00AB7D89" w:rsidRPr="001E04F3" w:rsidRDefault="00AB7D89" w:rsidP="00AB7D89">
      <w:pPr>
        <w:pStyle w:val="PL"/>
        <w:keepNext/>
        <w:rPr>
          <w:lang w:val="de-DE"/>
        </w:rPr>
      </w:pPr>
      <w:r w:rsidRPr="001E04F3">
        <w:rPr>
          <w:lang w:val="de-DE"/>
        </w:rPr>
        <w:t xml:space="preserve">           &lt;xs:complexContent&gt;</w:t>
      </w:r>
    </w:p>
    <w:p w14:paraId="694FEB55" w14:textId="77777777" w:rsidR="00AB7D89" w:rsidRPr="001E04F3" w:rsidRDefault="00AB7D89" w:rsidP="00AB7D89">
      <w:pPr>
        <w:pStyle w:val="PL"/>
        <w:keepNext/>
        <w:rPr>
          <w:lang w:val="de-DE"/>
        </w:rPr>
      </w:pPr>
      <w:r w:rsidRPr="001E04F3">
        <w:rPr>
          <w:lang w:val="de-DE"/>
        </w:rPr>
        <w:t xml:space="preserve">               &lt;xs:extension base="ss:simservType"&gt;</w:t>
      </w:r>
    </w:p>
    <w:p w14:paraId="3A040335" w14:textId="77777777" w:rsidR="00AB7D89" w:rsidRPr="001E04F3" w:rsidRDefault="00AB7D89" w:rsidP="00AB7D89">
      <w:pPr>
        <w:pStyle w:val="PL"/>
        <w:keepNext/>
        <w:rPr>
          <w:lang w:val="de-DE"/>
        </w:rPr>
      </w:pPr>
      <w:r w:rsidRPr="001E04F3">
        <w:rPr>
          <w:lang w:val="de-DE"/>
        </w:rPr>
        <w:t xml:space="preserve">                  &lt;xs:sequence&gt;</w:t>
      </w:r>
    </w:p>
    <w:p w14:paraId="46FBCE3D" w14:textId="77777777" w:rsidR="00AB7D89" w:rsidRPr="00E800A8" w:rsidRDefault="00AB7D89" w:rsidP="00AB7D89">
      <w:pPr>
        <w:pStyle w:val="PL"/>
        <w:keepNext/>
        <w:ind w:left="2268" w:hanging="2268"/>
        <w:rPr>
          <w:lang w:val="de-DE"/>
        </w:rPr>
      </w:pPr>
      <w:bookmarkStart w:id="119" w:name="_PERM_MCCTEMPBM_CRPT14070002___2"/>
      <w:r w:rsidRPr="00E800A8">
        <w:rPr>
          <w:lang w:val="de-DE"/>
        </w:rPr>
        <w:t xml:space="preserve">                       &lt;xs:element name="identity" minOccurs="0" maxOccurs="unbounded"&gt;</w:t>
      </w:r>
    </w:p>
    <w:p w14:paraId="4523C6A9" w14:textId="77777777" w:rsidR="00677760" w:rsidRPr="00E800A8" w:rsidRDefault="00677760" w:rsidP="00677760">
      <w:pPr>
        <w:pStyle w:val="PL"/>
        <w:keepNext/>
        <w:ind w:left="2268" w:hanging="2268"/>
        <w:rPr>
          <w:lang w:val="de-DE"/>
        </w:rPr>
      </w:pP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t>&lt;xs:complexType&gt;</w:t>
      </w:r>
    </w:p>
    <w:p w14:paraId="08892CB2" w14:textId="77777777" w:rsidR="00677760" w:rsidRPr="00E800A8" w:rsidRDefault="00677760" w:rsidP="00677760">
      <w:pPr>
        <w:pStyle w:val="PL"/>
        <w:keepNext/>
        <w:ind w:left="2268" w:hanging="2268"/>
        <w:rPr>
          <w:lang w:val="de-DE"/>
        </w:rPr>
      </w:pP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t>&lt;xs:simpleContent&gt;</w:t>
      </w:r>
    </w:p>
    <w:p w14:paraId="11846057" w14:textId="77777777" w:rsidR="00677760" w:rsidRPr="00E800A8" w:rsidRDefault="00677760" w:rsidP="00677760">
      <w:pPr>
        <w:pStyle w:val="PL"/>
        <w:keepNext/>
        <w:ind w:left="2268" w:hanging="2268"/>
        <w:rPr>
          <w:lang w:val="fr-FR"/>
        </w:rPr>
      </w:pP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de-DE"/>
        </w:rPr>
        <w:tab/>
      </w:r>
      <w:r w:rsidRPr="00E800A8">
        <w:rPr>
          <w:lang w:val="fr-FR"/>
        </w:rPr>
        <w:t>&lt;xs:extension base="xs:anyURI"&gt;</w:t>
      </w:r>
    </w:p>
    <w:p w14:paraId="1E709B83" w14:textId="77777777" w:rsidR="00677760" w:rsidRPr="00E800A8" w:rsidRDefault="00677760" w:rsidP="00677760">
      <w:pPr>
        <w:pStyle w:val="PL"/>
        <w:keepNext/>
        <w:ind w:left="2268" w:hanging="2268"/>
        <w:rPr>
          <w:lang w:val="en-US"/>
        </w:rPr>
      </w:pP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en-US"/>
        </w:rPr>
        <w:t>&lt;xs:attribute name="active" type="xs:boolean" use="optional" default="true"/&gt;</w:t>
      </w:r>
    </w:p>
    <w:p w14:paraId="610AA304" w14:textId="77777777" w:rsidR="00677760" w:rsidRPr="00E800A8" w:rsidRDefault="00677760" w:rsidP="00677760">
      <w:pPr>
        <w:pStyle w:val="PL"/>
        <w:keepNext/>
        <w:ind w:left="2268" w:hanging="2268"/>
        <w:rPr>
          <w:lang w:val="fr-FR"/>
        </w:rPr>
      </w:pP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en-US"/>
        </w:rPr>
        <w:tab/>
      </w:r>
      <w:r w:rsidRPr="00E800A8">
        <w:rPr>
          <w:lang w:val="fr-FR"/>
        </w:rPr>
        <w:t>&lt;/xs:extension&gt;</w:t>
      </w:r>
    </w:p>
    <w:p w14:paraId="701CB3A8" w14:textId="77777777" w:rsidR="00677760" w:rsidRPr="00E800A8" w:rsidRDefault="00677760" w:rsidP="00677760">
      <w:pPr>
        <w:pStyle w:val="PL"/>
        <w:keepNext/>
        <w:ind w:left="2268" w:hanging="2268"/>
        <w:rPr>
          <w:lang w:val="fr-FR"/>
        </w:rPr>
      </w:pP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t>&lt;/xs:simpleContent&gt;</w:t>
      </w:r>
    </w:p>
    <w:p w14:paraId="182520C1" w14:textId="77777777" w:rsidR="00677760" w:rsidRPr="00E800A8" w:rsidRDefault="00677760" w:rsidP="00677760">
      <w:pPr>
        <w:pStyle w:val="PL"/>
        <w:keepNext/>
        <w:ind w:left="2268" w:hanging="2268"/>
        <w:rPr>
          <w:lang w:val="fr-FR"/>
        </w:rPr>
      </w:pP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t>&lt;/xs:complexType&gt;</w:t>
      </w:r>
    </w:p>
    <w:p w14:paraId="6366552B" w14:textId="77777777" w:rsidR="00677760" w:rsidRPr="00E800A8" w:rsidRDefault="00677760" w:rsidP="00677760">
      <w:pPr>
        <w:pStyle w:val="PL"/>
        <w:keepNext/>
        <w:ind w:left="2268" w:hanging="2268"/>
        <w:rPr>
          <w:lang w:val="en-US"/>
        </w:rPr>
      </w:pP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fr-FR"/>
        </w:rPr>
        <w:tab/>
      </w:r>
      <w:r w:rsidRPr="00E800A8">
        <w:rPr>
          <w:lang w:val="en-US"/>
        </w:rPr>
        <w:t>&lt;/xs:element&gt;</w:t>
      </w:r>
    </w:p>
    <w:p w14:paraId="67DE3048" w14:textId="77777777" w:rsidR="00AB7D89" w:rsidRPr="00E800A8" w:rsidRDefault="00AB7D89" w:rsidP="00AB7D89">
      <w:pPr>
        <w:pStyle w:val="PL"/>
        <w:keepNext/>
        <w:ind w:left="2268" w:hanging="2268"/>
        <w:rPr>
          <w:lang w:val="de-DE"/>
        </w:rPr>
      </w:pPr>
      <w:r w:rsidRPr="00E800A8">
        <w:rPr>
          <w:lang w:val="de-DE"/>
        </w:rPr>
        <w:t xml:space="preserve">                       &lt;xs:any namespace="##other" minOccurs="0" maxOccurs="unbounded" processContents="lax"/&gt;</w:t>
      </w:r>
    </w:p>
    <w:p w14:paraId="51EF15F1" w14:textId="77777777" w:rsidR="00AB7D89" w:rsidRPr="00E800A8" w:rsidRDefault="00AB7D89" w:rsidP="00AB7D89">
      <w:pPr>
        <w:pStyle w:val="PL"/>
        <w:keepNext/>
        <w:ind w:left="2268" w:hanging="2268"/>
        <w:rPr>
          <w:lang w:val="de-DE"/>
        </w:rPr>
      </w:pPr>
      <w:r w:rsidRPr="00E800A8">
        <w:rPr>
          <w:lang w:val="de-DE"/>
        </w:rPr>
        <w:t xml:space="preserve">                  &lt;/xs:sequence&gt;</w:t>
      </w:r>
    </w:p>
    <w:p w14:paraId="5C29ABF2" w14:textId="77777777" w:rsidR="00AB7D89" w:rsidRPr="00E800A8" w:rsidRDefault="00AB7D89" w:rsidP="00AB7D89">
      <w:pPr>
        <w:pStyle w:val="PL"/>
        <w:keepNext/>
        <w:ind w:left="2268" w:hanging="2268"/>
        <w:rPr>
          <w:lang w:val="de-DE"/>
        </w:rPr>
      </w:pPr>
      <w:r w:rsidRPr="00E800A8">
        <w:rPr>
          <w:lang w:val="de-DE"/>
        </w:rPr>
        <w:t xml:space="preserve">                  &lt;xs:anyAttribute namespace="##other"/&gt;</w:t>
      </w:r>
    </w:p>
    <w:bookmarkEnd w:id="119"/>
    <w:p w14:paraId="45B6443F" w14:textId="77777777" w:rsidR="00AB7D89" w:rsidRPr="001E04F3" w:rsidRDefault="00AB7D89" w:rsidP="00AB7D89">
      <w:pPr>
        <w:pStyle w:val="PL"/>
        <w:rPr>
          <w:lang w:val="fr-FR"/>
        </w:rPr>
      </w:pPr>
      <w:r w:rsidRPr="001E04F3">
        <w:t xml:space="preserve">               </w:t>
      </w:r>
      <w:r w:rsidRPr="001E04F3">
        <w:rPr>
          <w:lang w:val="fr-FR"/>
        </w:rPr>
        <w:t>&lt;/xs:extension&gt;</w:t>
      </w:r>
    </w:p>
    <w:p w14:paraId="7C64FCD9" w14:textId="77777777" w:rsidR="00AB7D89" w:rsidRPr="001E04F3" w:rsidRDefault="00AB7D89" w:rsidP="00AB7D89">
      <w:pPr>
        <w:pStyle w:val="PL"/>
        <w:rPr>
          <w:lang w:val="fr-FR"/>
        </w:rPr>
      </w:pPr>
      <w:r w:rsidRPr="001E04F3">
        <w:rPr>
          <w:lang w:val="fr-FR"/>
        </w:rPr>
        <w:t xml:space="preserve">           &lt;/xs:complexContent&gt;</w:t>
      </w:r>
    </w:p>
    <w:p w14:paraId="49451A7A" w14:textId="77777777" w:rsidR="00AB7D89" w:rsidRPr="001E04F3" w:rsidRDefault="00AB7D89" w:rsidP="00AB7D89">
      <w:pPr>
        <w:pStyle w:val="PL"/>
        <w:rPr>
          <w:lang w:val="fr-FR"/>
        </w:rPr>
      </w:pPr>
      <w:r w:rsidRPr="001E04F3">
        <w:rPr>
          <w:lang w:val="fr-FR"/>
        </w:rPr>
        <w:t xml:space="preserve">       &lt;/xs:complexType&gt;</w:t>
      </w:r>
    </w:p>
    <w:p w14:paraId="7B1587B8" w14:textId="77777777" w:rsidR="00AB7D89" w:rsidRPr="001E04F3" w:rsidRDefault="00AB7D89" w:rsidP="00AB7D89">
      <w:pPr>
        <w:pStyle w:val="PL"/>
      </w:pPr>
      <w:r w:rsidRPr="001E04F3">
        <w:rPr>
          <w:lang w:val="fr-FR"/>
        </w:rPr>
        <w:t xml:space="preserve">   </w:t>
      </w:r>
      <w:r w:rsidRPr="001E04F3">
        <w:t>&lt;/xs:element&gt;</w:t>
      </w:r>
    </w:p>
    <w:p w14:paraId="0404900A" w14:textId="77777777" w:rsidR="00AB7D89" w:rsidRPr="001E04F3" w:rsidRDefault="00AB7D89" w:rsidP="00AB7D89">
      <w:pPr>
        <w:pStyle w:val="PL"/>
        <w:rPr>
          <w:lang w:val="de-DE"/>
        </w:rPr>
      </w:pPr>
      <w:r w:rsidRPr="001E04F3">
        <w:rPr>
          <w:lang w:val="de-DE"/>
        </w:rPr>
        <w:t>&lt;/xs:schema&gt;</w:t>
      </w:r>
    </w:p>
    <w:p w14:paraId="3E167C37" w14:textId="77777777" w:rsidR="00AB7D89" w:rsidRPr="001966A8" w:rsidDel="00852345" w:rsidRDefault="00AB7D89" w:rsidP="00AB7D89">
      <w:pPr>
        <w:rPr>
          <w:lang w:val="de-DE"/>
        </w:rPr>
      </w:pPr>
    </w:p>
    <w:p w14:paraId="7FA826BD" w14:textId="77777777" w:rsidR="00AB7D89" w:rsidRDefault="00AB7D89"/>
    <w:p w14:paraId="70E31BEA" w14:textId="77777777" w:rsidR="004A3549" w:rsidRDefault="004A3549" w:rsidP="00D376FD">
      <w:pPr>
        <w:pStyle w:val="Heading8"/>
      </w:pPr>
      <w:bookmarkStart w:id="120" w:name="_Toc502237672"/>
      <w:bookmarkStart w:id="121" w:name="_Toc163141021"/>
      <w:r>
        <w:t xml:space="preserve">Annex </w:t>
      </w:r>
      <w:r w:rsidR="00D64A43">
        <w:t>A</w:t>
      </w:r>
      <w:r>
        <w:t xml:space="preserve"> (informative):</w:t>
      </w:r>
      <w:r>
        <w:br/>
      </w:r>
      <w:r w:rsidR="00A354D0">
        <w:t>S</w:t>
      </w:r>
      <w:r w:rsidR="00D64A43">
        <w:t>ignalling flows</w:t>
      </w:r>
      <w:bookmarkEnd w:id="120"/>
      <w:bookmarkEnd w:id="121"/>
    </w:p>
    <w:p w14:paraId="53B2D891" w14:textId="77777777" w:rsidR="001729CC" w:rsidRPr="001729CC" w:rsidRDefault="001729CC" w:rsidP="001729CC"/>
    <w:p w14:paraId="0F2B168F" w14:textId="77777777" w:rsidR="008C4B2E" w:rsidRPr="00E41302" w:rsidRDefault="008C4B2E" w:rsidP="00D376FD">
      <w:pPr>
        <w:pStyle w:val="Heading1"/>
      </w:pPr>
      <w:bookmarkStart w:id="122" w:name="_Toc502237673"/>
      <w:bookmarkStart w:id="123" w:name="_Toc163141022"/>
      <w:r w:rsidRPr="00E41302">
        <w:t>A.1</w:t>
      </w:r>
      <w:r w:rsidRPr="00E41302">
        <w:tab/>
        <w:t>Scope of signalling flow</w:t>
      </w:r>
      <w:r>
        <w:t>s</w:t>
      </w:r>
      <w:bookmarkEnd w:id="122"/>
      <w:bookmarkEnd w:id="123"/>
    </w:p>
    <w:p w14:paraId="030D244D" w14:textId="77777777" w:rsidR="008C4B2E" w:rsidRDefault="008C4B2E" w:rsidP="008C4B2E">
      <w:r>
        <w:t>This annex gives examples of signalling flows for the FA service within the IP Multimedia (IM) Core Network (CN) subsystem based on the Session Initiation Protocol (SIP).</w:t>
      </w:r>
    </w:p>
    <w:p w14:paraId="2A3641DD" w14:textId="77777777" w:rsidR="008C4B2E" w:rsidRPr="00E41302" w:rsidRDefault="008C4B2E" w:rsidP="00D376FD">
      <w:pPr>
        <w:pStyle w:val="Heading1"/>
      </w:pPr>
      <w:bookmarkStart w:id="124" w:name="_Toc502237674"/>
      <w:bookmarkStart w:id="125" w:name="_Toc163141023"/>
      <w:r w:rsidRPr="00E41302">
        <w:t>A.2</w:t>
      </w:r>
      <w:r w:rsidRPr="00E41302">
        <w:tab/>
        <w:t>Introduction</w:t>
      </w:r>
      <w:bookmarkEnd w:id="124"/>
      <w:bookmarkEnd w:id="125"/>
    </w:p>
    <w:p w14:paraId="7E899559" w14:textId="77777777" w:rsidR="008C4B2E" w:rsidRPr="001729CC" w:rsidRDefault="008C4B2E" w:rsidP="00D376FD">
      <w:pPr>
        <w:pStyle w:val="Heading1"/>
      </w:pPr>
      <w:bookmarkStart w:id="126" w:name="_Toc502237675"/>
      <w:bookmarkStart w:id="127" w:name="_Toc163141024"/>
      <w:r w:rsidRPr="001729CC">
        <w:t>A.3</w:t>
      </w:r>
      <w:r w:rsidRPr="001729CC">
        <w:tab/>
        <w:t>FA model signalling flow</w:t>
      </w:r>
      <w:bookmarkEnd w:id="126"/>
      <w:bookmarkEnd w:id="127"/>
    </w:p>
    <w:p w14:paraId="7F3374E9" w14:textId="77777777" w:rsidR="008C4B2E" w:rsidRDefault="008C4B2E" w:rsidP="00D376FD">
      <w:pPr>
        <w:pStyle w:val="Heading2"/>
      </w:pPr>
      <w:bookmarkStart w:id="128" w:name="_Toc502237676"/>
      <w:bookmarkStart w:id="129" w:name="_Toc163141025"/>
      <w:r>
        <w:t>A.3.1</w:t>
      </w:r>
      <w:r>
        <w:tab/>
        <w:t>Introduction</w:t>
      </w:r>
      <w:bookmarkEnd w:id="128"/>
      <w:bookmarkEnd w:id="129"/>
    </w:p>
    <w:p w14:paraId="7418F8F7" w14:textId="77777777" w:rsidR="008C4B2E" w:rsidRDefault="008C4B2E" w:rsidP="008C4B2E">
      <w:r>
        <w:t>The following flow shows the establishment of a session between UE#1 and UE#2.</w:t>
      </w:r>
      <w:bookmarkStart w:id="130" w:name="DDE_LINK3"/>
      <w:r>
        <w:t xml:space="preserve"> T</w:t>
      </w:r>
      <w:bookmarkStart w:id="131" w:name="DDE_LINK2"/>
      <w:r>
        <w:t>he following flow is included:</w:t>
      </w:r>
    </w:p>
    <w:p w14:paraId="7D141257" w14:textId="6F057F76" w:rsidR="008C4B2E" w:rsidRDefault="008C4B2E" w:rsidP="008645CD">
      <w:pPr>
        <w:pStyle w:val="B1"/>
      </w:pPr>
      <w:bookmarkStart w:id="132" w:name="DDE_LINK"/>
      <w:r>
        <w:t>-</w:t>
      </w:r>
      <w:r>
        <w:tab/>
      </w:r>
      <w:bookmarkStart w:id="133" w:name="DDE_LINK1"/>
      <w:r w:rsidR="001E04F3">
        <w:t>clause</w:t>
      </w:r>
      <w:r w:rsidR="008645CD">
        <w:t> </w:t>
      </w:r>
      <w:r>
        <w:t>A.3.2 shows FA, when UE#1 and UE#2 have resources available</w:t>
      </w:r>
      <w:bookmarkEnd w:id="133"/>
      <w:r>
        <w:t xml:space="preserve"> and UE#3 does not have required resources available.</w:t>
      </w:r>
    </w:p>
    <w:p w14:paraId="06108221" w14:textId="77777777" w:rsidR="008C4B2E" w:rsidRDefault="008C4B2E" w:rsidP="00D376FD">
      <w:pPr>
        <w:pStyle w:val="Heading2"/>
      </w:pPr>
      <w:bookmarkStart w:id="134" w:name="_Toc502237677"/>
      <w:bookmarkStart w:id="135" w:name="_Toc163141026"/>
      <w:bookmarkEnd w:id="130"/>
      <w:bookmarkEnd w:id="131"/>
      <w:bookmarkEnd w:id="132"/>
      <w:r>
        <w:lastRenderedPageBreak/>
        <w:t>A.3.2</w:t>
      </w:r>
      <w:r>
        <w:tab/>
        <w:t>FA when UE#1 and UE#2 have resources available and UE#3 does not have required resources available</w:t>
      </w:r>
      <w:bookmarkEnd w:id="134"/>
      <w:bookmarkEnd w:id="135"/>
    </w:p>
    <w:p w14:paraId="425CDC78" w14:textId="77777777" w:rsidR="008C4B2E" w:rsidRDefault="008C4B2E" w:rsidP="008C4B2E">
      <w:r>
        <w:t>Figure</w:t>
      </w:r>
      <w:r w:rsidR="0017546D">
        <w:t> </w:t>
      </w:r>
      <w:r>
        <w:t>A.3.2-1 and figure</w:t>
      </w:r>
      <w:r w:rsidR="0017546D">
        <w:t> </w:t>
      </w:r>
      <w:r>
        <w:t xml:space="preserve">A.3.2-2 show the FA service invoked when UE#1 sends an INVITE request to the Pilot Identity. UE#2 and UE#3 have registered public user identities that are included in the FA group. In this example, UE#1 and UE#2 have resources available prior to session initiation, whereas UE#3 does not have the required resources available before it receives the initial INVITE request. This example assumes that all the UEs involved in this session </w:t>
      </w:r>
      <w:r w:rsidRPr="00B9646A">
        <w:t>support the IMS Multimedia Telephony Communication Service</w:t>
      </w:r>
      <w:r>
        <w:t>.</w:t>
      </w:r>
    </w:p>
    <w:p w14:paraId="7F82AF12" w14:textId="77777777" w:rsidR="008C4B2E" w:rsidRDefault="008C4B2E" w:rsidP="00AF0187">
      <w:pPr>
        <w:pStyle w:val="TH"/>
      </w:pPr>
      <w:r w:rsidRPr="00AF0187">
        <w:object w:dxaOrig="11942" w:dyaOrig="16151" w14:anchorId="07C8A210">
          <v:shape id="_x0000_i1027" type="#_x0000_t75" style="width:481.25pt;height:651.8pt" o:ole="">
            <v:imagedata r:id="rId15" o:title=""/>
          </v:shape>
          <o:OLEObject Type="Embed" ProgID="Visio.Drawing.11" ShapeID="_x0000_i1027" DrawAspect="Content" ObjectID="_1781412097" r:id="rId16"/>
        </w:object>
      </w:r>
    </w:p>
    <w:p w14:paraId="538350AE" w14:textId="77777777" w:rsidR="008C4B2E" w:rsidRPr="002D639B" w:rsidRDefault="008C4B2E" w:rsidP="008C4B2E">
      <w:pPr>
        <w:pStyle w:val="TF"/>
      </w:pPr>
      <w:r w:rsidRPr="002D639B">
        <w:t>Figure</w:t>
      </w:r>
      <w:r w:rsidR="0017546D">
        <w:t> </w:t>
      </w:r>
      <w:r>
        <w:t>A.3.2-1: FA, UE#3 does not have required resources available</w:t>
      </w:r>
    </w:p>
    <w:p w14:paraId="6FBB08E3" w14:textId="77777777" w:rsidR="00875A14" w:rsidRDefault="008C4B2E" w:rsidP="00AF0187">
      <w:pPr>
        <w:pStyle w:val="TH"/>
      </w:pPr>
      <w:r w:rsidRPr="00AF0187">
        <w:br w:type="page"/>
      </w:r>
      <w:r w:rsidRPr="00AF0187">
        <w:object w:dxaOrig="11148" w:dyaOrig="5493" w14:anchorId="36FDEEF1">
          <v:shape id="_x0000_i1028" type="#_x0000_t75" style="width:481.25pt;height:238.75pt" o:ole="">
            <v:imagedata r:id="rId17" o:title=""/>
          </v:shape>
          <o:OLEObject Type="Embed" ProgID="Visio.Drawing.11" ShapeID="_x0000_i1028" DrawAspect="Content" ObjectID="_1781412098" r:id="rId18"/>
        </w:object>
      </w:r>
    </w:p>
    <w:p w14:paraId="7550D8F5" w14:textId="77777777" w:rsidR="008C4B2E" w:rsidRPr="002D639B" w:rsidRDefault="008C4B2E" w:rsidP="00875A14">
      <w:pPr>
        <w:pStyle w:val="TF"/>
      </w:pPr>
      <w:r w:rsidRPr="002D639B">
        <w:t>Figure</w:t>
      </w:r>
      <w:r w:rsidR="0017546D">
        <w:t> </w:t>
      </w:r>
      <w:r>
        <w:t>A.3.2-2: FA, UE#3 does not have required resources available</w:t>
      </w:r>
    </w:p>
    <w:p w14:paraId="39A02FCE" w14:textId="77777777" w:rsidR="008C4B2E" w:rsidRDefault="008C4B2E" w:rsidP="00E800A8">
      <w:pPr>
        <w:pStyle w:val="B1"/>
        <w:rPr>
          <w:bCs/>
        </w:rPr>
      </w:pPr>
      <w:r w:rsidRPr="00E800A8">
        <w:t>1</w:t>
      </w:r>
      <w:r w:rsidRPr="00E800A8">
        <w:tab/>
      </w:r>
      <w:r w:rsidRPr="00E800A8">
        <w:tab/>
        <w:t>INVITE request (UE#1 to S-CSCF) see example in table</w:t>
      </w:r>
      <w:r w:rsidR="00FB4D7E" w:rsidRPr="00E800A8">
        <w:t> </w:t>
      </w:r>
      <w:r w:rsidRPr="00E800A8">
        <w:t>A.3.2-1</w:t>
      </w:r>
    </w:p>
    <w:p w14:paraId="5156D4F7" w14:textId="77777777" w:rsidR="008C4B2E" w:rsidRDefault="008C4B2E" w:rsidP="008C4B2E">
      <w:pPr>
        <w:pStyle w:val="B1"/>
      </w:pPr>
      <w:r>
        <w:tab/>
        <w:t>UE#1 sends a SIP INVITE request to the intermediate IM CN subsystem.</w:t>
      </w:r>
    </w:p>
    <w:p w14:paraId="0B34ED7D" w14:textId="77777777" w:rsidR="008C4B2E" w:rsidRPr="00E800A8" w:rsidRDefault="008C4B2E" w:rsidP="008C4B2E">
      <w:pPr>
        <w:pStyle w:val="TH"/>
      </w:pPr>
      <w:r w:rsidRPr="00E800A8">
        <w:lastRenderedPageBreak/>
        <w:t>Table</w:t>
      </w:r>
      <w:r w:rsidR="0017546D" w:rsidRPr="00E800A8">
        <w:t> </w:t>
      </w:r>
      <w:r w:rsidRPr="00E800A8">
        <w:t>A.3.2-1: INVITE request (UE#1 to FA-AS)</w:t>
      </w:r>
    </w:p>
    <w:p w14:paraId="08877B27"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36" w:name="_PERM_MCCTEMPBM_CRPT14070006___2"/>
      <w:r w:rsidRPr="002D639B">
        <w:t>INVITE tel:+1-212-555-2222 SIP/2.0</w:t>
      </w:r>
    </w:p>
    <w:p w14:paraId="508C371F"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2E2B83B1"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5667F890"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6DB78F4A"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36010810"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P-Access-Network-Info: </w:t>
      </w:r>
      <w:r>
        <w:t>IEEE-802.11a</w:t>
      </w:r>
    </w:p>
    <w:p w14:paraId="609F2327"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t>P-Preferred-Service</w:t>
      </w:r>
      <w:r w:rsidRPr="00C30487">
        <w:rPr>
          <w:rFonts w:cs="CG Times (WN)"/>
        </w:rPr>
        <w:t xml:space="preserve">: </w:t>
      </w:r>
      <w:r w:rsidRPr="00C30487">
        <w:t>urn:urn-</w:t>
      </w:r>
      <w:r w:rsidR="0079058C">
        <w:t>7</w:t>
      </w:r>
      <w:r w:rsidRPr="00C30487">
        <w:t>:3gpp-service.ims.icsi.mmtel</w:t>
      </w:r>
    </w:p>
    <w:p w14:paraId="54148B19"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t>Accept-Contact: *;+g.3gpp.icsi-ref="urn%3Aurn-</w:t>
      </w:r>
      <w:r w:rsidR="0079058C">
        <w:t>7</w:t>
      </w:r>
      <w:r>
        <w:t>%3gpp-service.ims.icsi.mmtel"</w:t>
      </w:r>
    </w:p>
    <w:p w14:paraId="3329288E"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4D05ADB2"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6DE564E5"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145CA03A"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407B8E70"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5F142F75"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sec-agree</w:t>
      </w:r>
    </w:p>
    <w:p w14:paraId="246D945E"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137" w:name="_PERM_MCCTEMPBM_CRPT14070007___2"/>
      <w:bookmarkEnd w:id="136"/>
      <w:r w:rsidRPr="002D639B">
        <w:rPr>
          <w:snapToGrid w:val="0"/>
        </w:rPr>
        <w:t>Supported: precondition, 100rel</w:t>
      </w:r>
      <w:r>
        <w:rPr>
          <w:snapToGrid w:val="0"/>
        </w:rPr>
        <w:t>, gruu, 199</w:t>
      </w:r>
      <w:r w:rsidRPr="002D639B">
        <w:rPr>
          <w:snapToGrid w:val="0"/>
        </w:rPr>
        <w:t xml:space="preserve"> </w:t>
      </w:r>
    </w:p>
    <w:p w14:paraId="1AE18D1A"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38" w:name="_PERM_MCCTEMPBM_CRPT14070008___2"/>
      <w:bookmarkEnd w:id="137"/>
      <w:r w:rsidRPr="002D639B">
        <w:t>Proxy-Require: sec-agree</w:t>
      </w:r>
    </w:p>
    <w:p w14:paraId="59EEE5B3"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Security-Verify: ipsec-3gpp; q=0.1; alg=hmac-sha-1-96; spi-c=98765432; spi-s=87654321; port-c=8642; port-s=7531</w:t>
      </w:r>
    </w:p>
    <w:p w14:paraId="3CEEFA44"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Contact: &lt;sip:user1_public1@home1.net</w:t>
      </w:r>
      <w:r>
        <w:t>;</w:t>
      </w:r>
      <w:r w:rsidRPr="003D793E">
        <w:rPr>
          <w:rFonts w:eastAsia="PMingLiU" w:cs="Courier New"/>
          <w:lang w:eastAsia="zh-TW"/>
        </w:rPr>
        <w:t>gr=urn:uuid:f81d4fae-7dec-11d0-a765-00a0c91e6bf6&gt;;</w:t>
      </w:r>
      <w:r>
        <w:t>+g.3gpp.icsi-ref="urn%3Aurn-</w:t>
      </w:r>
      <w:r w:rsidR="0079058C">
        <w:t>7</w:t>
      </w:r>
      <w:r>
        <w:t>%3gpp-service.ims.icsi.mmtel"</w:t>
      </w:r>
    </w:p>
    <w:p w14:paraId="3703CE4F"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280E6ABE"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Pr>
          <w:snapToGrid w:val="0"/>
        </w:rPr>
        <w:t>Accept:application/sdp,.application/3gpp-ims+xml</w:t>
      </w:r>
    </w:p>
    <w:p w14:paraId="4C21BDC9" w14:textId="77777777" w:rsidR="008C4B2E" w:rsidRPr="00246023"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46023">
        <w:t xml:space="preserve">Content-Type: application/sdp </w:t>
      </w:r>
    </w:p>
    <w:p w14:paraId="457A9BCA" w14:textId="77777777" w:rsidR="008C4B2E" w:rsidRPr="00246023"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46023">
        <w:t>Content-Length: (…)</w:t>
      </w:r>
    </w:p>
    <w:p w14:paraId="0BB77113" w14:textId="77777777" w:rsidR="008C4B2E" w:rsidRPr="00246023"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p>
    <w:p w14:paraId="17798D78" w14:textId="77777777" w:rsidR="008C4B2E" w:rsidRPr="003D793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v=0</w:t>
      </w:r>
    </w:p>
    <w:p w14:paraId="2D34E479" w14:textId="77777777" w:rsidR="008C4B2E" w:rsidRPr="003D793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o=- 2987933615 2987933615 IN IP6 6666::aaa:bbb:ccc:ddd</w:t>
      </w:r>
    </w:p>
    <w:p w14:paraId="612DD26B"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35EE3241"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AA376F">
        <w:rPr>
          <w:lang w:val="de-DE"/>
        </w:rPr>
        <w:t xml:space="preserve">c=IN IP6 6666::aaa:bbb:ccc:ddd </w:t>
      </w:r>
    </w:p>
    <w:p w14:paraId="0E0ACA39"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AA376F">
        <w:rPr>
          <w:lang w:val="de-DE"/>
        </w:rPr>
        <w:t>t=0 0</w:t>
      </w:r>
    </w:p>
    <w:p w14:paraId="4EFCA1AE" w14:textId="77777777" w:rsidR="008C4B2E" w:rsidRPr="008645C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nb-NO"/>
        </w:rPr>
      </w:pPr>
      <w:r w:rsidRPr="008645CD">
        <w:rPr>
          <w:lang w:val="nb-NO"/>
        </w:rPr>
        <w:t>m=video 3400 RTP/AVP 98</w:t>
      </w:r>
    </w:p>
    <w:p w14:paraId="4CD37A29" w14:textId="77777777" w:rsidR="008C4B2E" w:rsidRPr="007114B0"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tcap:1 RTP/AVPF</w:t>
      </w:r>
    </w:p>
    <w:p w14:paraId="68024A96"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pcfg:1 t=1</w:t>
      </w:r>
    </w:p>
    <w:p w14:paraId="3AF45893"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b=AS:75</w:t>
      </w:r>
    </w:p>
    <w:p w14:paraId="4AF6D173"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curr:qos local sendrecv</w:t>
      </w:r>
    </w:p>
    <w:p w14:paraId="79CDFEA4"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curr:qos remote none</w:t>
      </w:r>
    </w:p>
    <w:p w14:paraId="6EAEDFEC"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des:qos mandatory local sendrecv</w:t>
      </w:r>
    </w:p>
    <w:p w14:paraId="45D154CC"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des:qos none remote sendrecv</w:t>
      </w:r>
    </w:p>
    <w:p w14:paraId="0AAEFDE3"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rtpmap:98 H263</w:t>
      </w:r>
    </w:p>
    <w:p w14:paraId="764EB6E4"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fmtp:98 profile-level-id=0</w:t>
      </w:r>
    </w:p>
    <w:p w14:paraId="44CB4955"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m=audio 3456 RTP/AVP 97 96</w:t>
      </w:r>
    </w:p>
    <w:p w14:paraId="45C90923" w14:textId="77777777" w:rsidR="008C4B2E" w:rsidRPr="007114B0"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tcap:1 RTP/AVPF</w:t>
      </w:r>
    </w:p>
    <w:p w14:paraId="4C705397" w14:textId="77777777" w:rsidR="008C4B2E" w:rsidRPr="007114B0"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pcfg:1 t=1</w:t>
      </w:r>
    </w:p>
    <w:p w14:paraId="0C439376"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b=AS:25.4</w:t>
      </w:r>
    </w:p>
    <w:p w14:paraId="177CD3E9"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curr:qos local sendrecv</w:t>
      </w:r>
    </w:p>
    <w:p w14:paraId="2ADA5468"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curr:qos remote none</w:t>
      </w:r>
    </w:p>
    <w:p w14:paraId="14E4ED8E"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des:qos mandatory local sendrecv</w:t>
      </w:r>
    </w:p>
    <w:p w14:paraId="2D7A16E9"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des:qos none remote sendrecv</w:t>
      </w:r>
    </w:p>
    <w:p w14:paraId="3FCDB692"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 xml:space="preserve">a=rtpmap:97 AMR </w:t>
      </w:r>
    </w:p>
    <w:p w14:paraId="51E1D548" w14:textId="77777777" w:rsidR="008C4B2E" w:rsidRPr="00AA376F"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AA376F">
        <w:rPr>
          <w:lang w:val="pt-BR"/>
        </w:rPr>
        <w:t>a=fmtp:97 mode-set=0,2,5,7; maxframes=2</w:t>
      </w:r>
    </w:p>
    <w:p w14:paraId="5FC0079E"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138"/>
    <w:p w14:paraId="64F117C8" w14:textId="77777777" w:rsidR="008C4B2E" w:rsidRPr="002D639B" w:rsidRDefault="008C4B2E" w:rsidP="008C4B2E"/>
    <w:p w14:paraId="102A3644" w14:textId="77777777" w:rsidR="008C4B2E" w:rsidRDefault="008C4B2E" w:rsidP="008C4B2E">
      <w:pPr>
        <w:pStyle w:val="EX"/>
        <w:keepLines w:val="0"/>
        <w:rPr>
          <w:b/>
        </w:rPr>
      </w:pPr>
      <w:r>
        <w:rPr>
          <w:b/>
        </w:rPr>
        <w:t>Request-URI:</w:t>
      </w:r>
      <w:r>
        <w:rPr>
          <w:b/>
        </w:rPr>
        <w:tab/>
      </w:r>
      <w:r w:rsidRPr="00F86043">
        <w:t>The request URI is set to the Pilot Identity of the FA group</w:t>
      </w:r>
      <w:r>
        <w:t>.</w:t>
      </w:r>
    </w:p>
    <w:p w14:paraId="3E7083AE" w14:textId="77777777" w:rsidR="008C4B2E" w:rsidRDefault="008C4B2E" w:rsidP="008C4B2E">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gruu and the 199 provisional response.</w:t>
      </w:r>
    </w:p>
    <w:p w14:paraId="7D786DCB" w14:textId="77777777" w:rsidR="008C4B2E" w:rsidRDefault="008C4B2E" w:rsidP="008C4B2E">
      <w:pPr>
        <w:pStyle w:val="EX"/>
        <w:keepLines w:val="0"/>
      </w:pPr>
      <w:r w:rsidRPr="002D639B">
        <w:rPr>
          <w:b/>
        </w:rPr>
        <w:t>SDP</w:t>
      </w:r>
      <w:r>
        <w:rPr>
          <w:b/>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The local preconditions are indicated as fulfilled.</w:t>
      </w:r>
    </w:p>
    <w:p w14:paraId="1018FECF" w14:textId="77777777" w:rsidR="008C4B2E" w:rsidRDefault="008C4B2E" w:rsidP="008C4B2E">
      <w:pPr>
        <w:pStyle w:val="B1"/>
        <w:rPr>
          <w:b/>
          <w:bCs/>
        </w:rPr>
      </w:pPr>
      <w:r>
        <w:rPr>
          <w:b/>
          <w:bCs/>
        </w:rPr>
        <w:t>2</w:t>
      </w:r>
      <w:r>
        <w:rPr>
          <w:b/>
          <w:bCs/>
        </w:rPr>
        <w:tab/>
      </w:r>
      <w:r>
        <w:rPr>
          <w:b/>
          <w:bCs/>
        </w:rPr>
        <w:tab/>
        <w:t>INVITE request (S-CSCF to FA-AS)</w:t>
      </w:r>
    </w:p>
    <w:p w14:paraId="29F3FAA1" w14:textId="77777777" w:rsidR="008C4B2E" w:rsidRPr="003D793E" w:rsidRDefault="008C4B2E" w:rsidP="008C4B2E">
      <w:pPr>
        <w:pStyle w:val="B1"/>
      </w:pPr>
      <w:r>
        <w:tab/>
      </w:r>
      <w:r w:rsidRPr="003D793E">
        <w:t>The S-CSCF forwards t</w:t>
      </w:r>
      <w:r>
        <w:t>he SIP INVITE request to the FA</w:t>
      </w:r>
      <w:r w:rsidRPr="003D793E">
        <w:t>-AS.</w:t>
      </w:r>
    </w:p>
    <w:p w14:paraId="0FE2CB82" w14:textId="5E15EC11" w:rsidR="008C4B2E" w:rsidRPr="00E800A8" w:rsidRDefault="008C4B2E" w:rsidP="00E800A8">
      <w:pPr>
        <w:pStyle w:val="B1"/>
        <w:rPr>
          <w:b/>
        </w:rPr>
      </w:pPr>
      <w:r w:rsidRPr="00E800A8">
        <w:rPr>
          <w:b/>
        </w:rPr>
        <w:t>3-4</w:t>
      </w:r>
      <w:r w:rsidRPr="00E800A8">
        <w:rPr>
          <w:b/>
        </w:rPr>
        <w:tab/>
      </w:r>
      <w:r w:rsidRPr="00E800A8">
        <w:rPr>
          <w:b/>
        </w:rPr>
        <w:tab/>
        <w:t>INVITE request (FA-AS to UE#3)</w:t>
      </w:r>
    </w:p>
    <w:p w14:paraId="0AA5E59D" w14:textId="77777777" w:rsidR="008C4B2E" w:rsidRPr="003D793E" w:rsidRDefault="008C4B2E" w:rsidP="008C4B2E">
      <w:pPr>
        <w:pStyle w:val="B1"/>
      </w:pPr>
      <w:r>
        <w:tab/>
        <w:t>The Pilot Identity included in the Request-URI in the received INVITE request is mapped to the public user identities of the individual FA members in the FA group. The FA-AS forwards the INVITE request to the individual FA members in the FA group. The FA</w:t>
      </w:r>
      <w:r w:rsidRPr="003D793E">
        <w:t>-AS forwards the</w:t>
      </w:r>
      <w:r>
        <w:t xml:space="preserve"> INVITE</w:t>
      </w:r>
      <w:r w:rsidRPr="003D793E">
        <w:t xml:space="preserve"> </w:t>
      </w:r>
      <w:r>
        <w:t>request to UE#3, with the Request-URI set the public user identity which is an identity included in the FA group</w:t>
      </w:r>
      <w:r w:rsidRPr="004806EE">
        <w:t xml:space="preserve"> </w:t>
      </w:r>
      <w:r>
        <w:t>and registered from UE#3</w:t>
      </w:r>
      <w:r w:rsidRPr="003D793E">
        <w:t>.</w:t>
      </w:r>
    </w:p>
    <w:p w14:paraId="19667208" w14:textId="77777777" w:rsidR="008C4B2E" w:rsidRDefault="008C4B2E" w:rsidP="00E800A8">
      <w:pPr>
        <w:pStyle w:val="B1"/>
      </w:pPr>
      <w:r w:rsidRPr="00E800A8">
        <w:rPr>
          <w:b/>
        </w:rPr>
        <w:lastRenderedPageBreak/>
        <w:t>5-6</w:t>
      </w:r>
      <w:r w:rsidRPr="00E800A8">
        <w:rPr>
          <w:b/>
        </w:rPr>
        <w:tab/>
        <w:t>180 (Ringing) provisional response (UE#3 to FA-AS) see example in table</w:t>
      </w:r>
      <w:r w:rsidR="0017546D" w:rsidRPr="00E800A8">
        <w:rPr>
          <w:b/>
        </w:rPr>
        <w:t> </w:t>
      </w:r>
      <w:r w:rsidRPr="00E800A8">
        <w:rPr>
          <w:b/>
        </w:rPr>
        <w:t>A.3.2-2</w:t>
      </w:r>
    </w:p>
    <w:p w14:paraId="0A316704" w14:textId="77777777" w:rsidR="008C4B2E" w:rsidRPr="002D639B" w:rsidRDefault="008C4B2E" w:rsidP="008C4B2E">
      <w:pPr>
        <w:pStyle w:val="B1"/>
      </w:pPr>
      <w:r>
        <w:tab/>
        <w:t>The called party is alerted. UE#3 sends a reliable SIP 180 (Ringing) provisional response for the INVITE request to the FA-AS.</w:t>
      </w:r>
    </w:p>
    <w:p w14:paraId="2449AA38" w14:textId="77777777" w:rsidR="008C4B2E" w:rsidRPr="00E800A8" w:rsidRDefault="008C4B2E" w:rsidP="008C4B2E">
      <w:pPr>
        <w:pStyle w:val="TH"/>
      </w:pPr>
      <w:r w:rsidRPr="00E800A8">
        <w:t>Table</w:t>
      </w:r>
      <w:r w:rsidR="0017546D" w:rsidRPr="00E800A8">
        <w:t> </w:t>
      </w:r>
      <w:r w:rsidRPr="00E800A8">
        <w:t>A.3.4-2: 180 (Ringing) response (UE#3 to FA-AS)</w:t>
      </w:r>
    </w:p>
    <w:p w14:paraId="3913EECD"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39" w:name="_PERM_MCCTEMPBM_CRPT14070011___2"/>
      <w:r>
        <w:t>SIP/2.0 180 Ringing</w:t>
      </w:r>
    </w:p>
    <w:p w14:paraId="4CBCFAC0"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faas.home2.net;branch=z9hG4bK764Q32</w:t>
      </w:r>
      <w:r w:rsidRPr="002D639B">
        <w:t>.1, SIP/2.0/UDP scscf2.home2.net;branch=z9hG4bK764z87.1,</w:t>
      </w:r>
      <w:r>
        <w:t xml:space="preserve"> </w:t>
      </w:r>
      <w:r w:rsidRPr="002D639B">
        <w:t>SIP/2.0/UDP icscf2_s.home2.net;branch=z9hG4bK871y12.1, SIP/2.0/UDP scscf1.home1.net;branch=z9hG4bK332b23.1, SIP/2.0/UDP pcscf1.visited1.net;branch=z9hG4bK240f3</w:t>
      </w:r>
      <w:r>
        <w:t xml:space="preserve">4.1, </w:t>
      </w:r>
      <w:r w:rsidRPr="002D639B">
        <w:t>SIP/2.0/UDP [5555::aaa:bbb:ccc:ddd]:1357;comp=sigcomp;branch=z9hG4bKnashds7</w:t>
      </w:r>
    </w:p>
    <w:p w14:paraId="08EC6E25"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omp=sigcomp&gt;, &lt;sip:scscf2.home2.net;lr&gt;, &lt;sip:scscf1.home1.net;lr&gt;, &lt;sip:pcscf1.visited1.net;lr&gt;</w:t>
      </w:r>
    </w:p>
    <w:p w14:paraId="714A4579"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40" w:name="_PERM_MCCTEMPBM_CRPT14070012___2"/>
      <w:bookmarkEnd w:id="139"/>
      <w:r w:rsidRPr="002D639B">
        <w:t>From:</w:t>
      </w:r>
    </w:p>
    <w:p w14:paraId="49583076"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1001&gt;;tag=6322</w:t>
      </w:r>
    </w:p>
    <w:p w14:paraId="5748024C"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08CF8E0"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B3465FE"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41" w:name="_PERM_MCCTEMPBM_CRPT14070013___2"/>
      <w:bookmarkEnd w:id="140"/>
      <w:r w:rsidRPr="002D639B">
        <w:t>Require: 100rel, precondition</w:t>
      </w:r>
    </w:p>
    <w:p w14:paraId="64399917"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42" w:name="_PERM_MCCTEMPBM_CRPT14070014___2"/>
      <w:bookmarkEnd w:id="141"/>
      <w:r w:rsidRPr="002D639B">
        <w:t>Allow: INVITE, ACK, CANCEL, BYE, PRACK, UPDATE, REFER, MESSAGE</w:t>
      </w:r>
    </w:p>
    <w:p w14:paraId="10B2E82B" w14:textId="77777777" w:rsidR="008C4B2E"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1</w:t>
      </w:r>
    </w:p>
    <w:p w14:paraId="3A8160CF" w14:textId="77777777" w:rsidR="008C4B2E" w:rsidRPr="002D639B"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43" w:name="_PERM_MCCTEMPBM_CRPT14070015___2"/>
      <w:bookmarkEnd w:id="142"/>
      <w:r>
        <w:t>Contact: &lt;</w:t>
      </w:r>
      <w:r w:rsidRPr="002D639B">
        <w:t>sip:user</w:t>
      </w:r>
      <w:r>
        <w:t>3</w:t>
      </w:r>
      <w:r w:rsidRPr="002D639B">
        <w:t>_public1@</w:t>
      </w:r>
      <w:r>
        <w:t>visited1</w:t>
      </w:r>
      <w:r w:rsidRPr="002D639B">
        <w:t>.net;</w:t>
      </w:r>
      <w:r w:rsidRPr="00FF5413">
        <w:rPr>
          <w:rFonts w:eastAsia="PMingLiU" w:cs="Courier New"/>
          <w:lang w:eastAsia="zh-TW"/>
        </w:rPr>
        <w:t>gr=urn:uuid:f81d4fae-7dec-11d0-a765-00a0c91er2d2</w:t>
      </w:r>
      <w:r w:rsidRPr="002D639B">
        <w:t>&gt;</w:t>
      </w:r>
      <w:r w:rsidRPr="003D793E">
        <w:rPr>
          <w:rFonts w:eastAsia="PMingLiU" w:cs="Courier New"/>
          <w:lang w:eastAsia="zh-TW"/>
        </w:rPr>
        <w:t>;</w:t>
      </w:r>
      <w:r>
        <w:t>+g.3gpp.icsi-ref="urn%3Aurn-</w:t>
      </w:r>
      <w:r w:rsidR="0079058C">
        <w:t>7</w:t>
      </w:r>
      <w:r>
        <w:t>%3gpp-service.ims.icsi.mmtel"</w:t>
      </w:r>
    </w:p>
    <w:p w14:paraId="106BBEF7"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44" w:name="_PERM_MCCTEMPBM_CRPT14070016___2"/>
      <w:bookmarkEnd w:id="143"/>
      <w:r w:rsidRPr="00CC5F83">
        <w:rPr>
          <w:snapToGrid w:val="0"/>
        </w:rPr>
        <w:t xml:space="preserve">Content-Type: application/sdp </w:t>
      </w:r>
    </w:p>
    <w:p w14:paraId="1089D470"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CC5F83">
        <w:rPr>
          <w:snapToGrid w:val="0"/>
        </w:rPr>
        <w:t>Content-Length: (…)</w:t>
      </w:r>
    </w:p>
    <w:p w14:paraId="12A783D6"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F797698"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470BE">
        <w:rPr>
          <w:lang w:val="en-US"/>
        </w:rPr>
        <w:t>v=0</w:t>
      </w:r>
    </w:p>
    <w:p w14:paraId="31C7747E"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470BE">
        <w:rPr>
          <w:lang w:val="en-US"/>
        </w:rPr>
        <w:t>o=- 2987933615 2987933615 IN IP6 6666::eee:fff:aaa:bbb</w:t>
      </w:r>
    </w:p>
    <w:p w14:paraId="4BCCE65B"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470BE">
        <w:rPr>
          <w:lang w:val="en-US"/>
        </w:rPr>
        <w:t>s=-</w:t>
      </w:r>
    </w:p>
    <w:p w14:paraId="0EAE1012"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470BE">
        <w:rPr>
          <w:lang w:val="en-US"/>
        </w:rPr>
        <w:t>c=IN IP6 6666::eee:fff:aaa:bbb</w:t>
      </w:r>
    </w:p>
    <w:p w14:paraId="46AB424E"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470BE">
        <w:rPr>
          <w:lang w:val="de-DE"/>
        </w:rPr>
        <w:t>t=0 0</w:t>
      </w:r>
    </w:p>
    <w:p w14:paraId="331B73EB" w14:textId="77777777" w:rsidR="008C4B2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470BE">
        <w:rPr>
          <w:lang w:val="de-DE"/>
        </w:rPr>
        <w:t>m=video 3400 RTP/AVP</w:t>
      </w:r>
      <w:r>
        <w:rPr>
          <w:lang w:val="de-DE"/>
        </w:rPr>
        <w:t>F</w:t>
      </w:r>
      <w:r w:rsidRPr="00E470BE">
        <w:rPr>
          <w:lang w:val="de-DE"/>
        </w:rPr>
        <w:t xml:space="preserve"> 98</w:t>
      </w:r>
    </w:p>
    <w:p w14:paraId="3F3AC015" w14:textId="77777777" w:rsidR="008C4B2E" w:rsidRPr="00E470B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CC5F83">
        <w:rPr>
          <w:lang w:val="de-DE"/>
        </w:rPr>
        <w:t>a=acfg:1 t=1</w:t>
      </w:r>
    </w:p>
    <w:p w14:paraId="4BE7CAEE"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75</w:t>
      </w:r>
    </w:p>
    <w:p w14:paraId="1660FC7B"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21C2C35E"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47CDA7F8"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37B19F20"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remote sendrecv</w:t>
      </w:r>
    </w:p>
    <w:p w14:paraId="343253C9"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rtpmap:98 H263</w:t>
      </w:r>
    </w:p>
    <w:p w14:paraId="09C5129A"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fmtp:98 profile-level-id=0</w:t>
      </w:r>
    </w:p>
    <w:p w14:paraId="6867437B" w14:textId="77777777" w:rsidR="008C4B2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m=audio 3456 RTP/AVP</w:t>
      </w:r>
      <w:r>
        <w:rPr>
          <w:lang w:val="pt-BR"/>
        </w:rPr>
        <w:t>F</w:t>
      </w:r>
      <w:r w:rsidRPr="00FF5413">
        <w:rPr>
          <w:lang w:val="pt-BR"/>
        </w:rPr>
        <w:t xml:space="preserve"> 97 96</w:t>
      </w:r>
    </w:p>
    <w:p w14:paraId="5C94C5F6"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w:t>
      </w:r>
      <w:r>
        <w:rPr>
          <w:lang w:val="pt-BR"/>
        </w:rPr>
        <w:t>a</w:t>
      </w:r>
      <w:r w:rsidRPr="007114B0">
        <w:rPr>
          <w:lang w:val="pt-BR"/>
        </w:rPr>
        <w:t>cfg:1 t=1</w:t>
      </w:r>
    </w:p>
    <w:p w14:paraId="527B4702"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25.4</w:t>
      </w:r>
    </w:p>
    <w:p w14:paraId="5E5FECFE"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2113C13D"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0DE90965"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401A1F10" w14:textId="77777777" w:rsidR="008C4B2E" w:rsidRPr="00FF541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Pr>
          <w:lang w:val="pt-BR"/>
        </w:rPr>
        <w:t>a=des:qos mandatory remote sendrecv</w:t>
      </w:r>
    </w:p>
    <w:p w14:paraId="45268B91" w14:textId="77777777" w:rsidR="008C4B2E" w:rsidRPr="008645C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645CD">
        <w:rPr>
          <w:lang w:val="en-US"/>
        </w:rPr>
        <w:t xml:space="preserve">a=rtpmap:97 AMR </w:t>
      </w:r>
    </w:p>
    <w:p w14:paraId="72C522F2" w14:textId="77777777" w:rsidR="008C4B2E" w:rsidRPr="008645C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rPr>
          <w:lang w:val="en-US"/>
        </w:rPr>
      </w:pPr>
      <w:bookmarkStart w:id="145" w:name="_PERM_MCCTEMPBM_CRPT14070017___2"/>
      <w:bookmarkEnd w:id="144"/>
      <w:r w:rsidRPr="008645CD">
        <w:rPr>
          <w:lang w:val="en-US"/>
        </w:rPr>
        <w:t>a=fmtp:97 mode-set=0,2,5,7; maxframes</w:t>
      </w:r>
    </w:p>
    <w:bookmarkEnd w:id="145"/>
    <w:p w14:paraId="0FDAA5FD" w14:textId="77777777" w:rsidR="008C4B2E" w:rsidRPr="008645CD" w:rsidRDefault="008C4B2E" w:rsidP="008C4B2E">
      <w:pPr>
        <w:rPr>
          <w:lang w:val="en-US"/>
        </w:rPr>
      </w:pPr>
    </w:p>
    <w:p w14:paraId="521E88FE" w14:textId="77777777" w:rsidR="008C4B2E" w:rsidRPr="00311E5C" w:rsidRDefault="008C4B2E" w:rsidP="008C4B2E">
      <w:pPr>
        <w:pStyle w:val="EX"/>
        <w:keepLines w:val="0"/>
      </w:pPr>
      <w:r w:rsidRPr="002D639B">
        <w:rPr>
          <w:b/>
        </w:rPr>
        <w:t>SDP</w:t>
      </w:r>
      <w:r>
        <w:rPr>
          <w:b/>
        </w:rPr>
        <w:t>:</w:t>
      </w:r>
      <w:r w:rsidRPr="002D639B">
        <w:tab/>
        <w:t xml:space="preserve">The SDP </w:t>
      </w:r>
      <w:r>
        <w:t>answer (SDP_A1) contains a set of codecs to be used for the session. The local preconditions are indicated as fulfilled.</w:t>
      </w:r>
    </w:p>
    <w:p w14:paraId="787A46F2" w14:textId="77777777" w:rsidR="008C4B2E" w:rsidRDefault="008C4B2E" w:rsidP="00E800A8">
      <w:pPr>
        <w:pStyle w:val="B1"/>
      </w:pPr>
      <w:r w:rsidRPr="00AF0187">
        <w:rPr>
          <w:b/>
          <w:bCs/>
        </w:rPr>
        <w:t>7-8</w:t>
      </w:r>
      <w:r w:rsidRPr="00AF0187">
        <w:rPr>
          <w:b/>
          <w:bCs/>
        </w:rPr>
        <w:tab/>
      </w:r>
      <w:r w:rsidRPr="00AF0187">
        <w:rPr>
          <w:b/>
          <w:bCs/>
        </w:rPr>
        <w:tab/>
        <w:t>PRACK request (FA-AS to UE#3)</w:t>
      </w:r>
    </w:p>
    <w:p w14:paraId="0600A77B" w14:textId="77777777" w:rsidR="008C4B2E" w:rsidRDefault="008C4B2E" w:rsidP="008C4B2E">
      <w:pPr>
        <w:pStyle w:val="B1"/>
      </w:pPr>
      <w:r>
        <w:tab/>
        <w:t>FA-AS sends a SIP PRACK request, which acknowledges the SIP 180 (Ringing) provisional response, to UE##3.</w:t>
      </w:r>
    </w:p>
    <w:p w14:paraId="6225CD02" w14:textId="77777777" w:rsidR="008C4B2E" w:rsidRPr="00E800A8" w:rsidRDefault="008C4B2E" w:rsidP="008C4B2E">
      <w:pPr>
        <w:pStyle w:val="B1"/>
        <w:ind w:left="284" w:firstLine="0"/>
        <w:rPr>
          <w:b/>
          <w:bCs/>
        </w:rPr>
      </w:pPr>
      <w:bookmarkStart w:id="146" w:name="_PERM_MCCTEMPBM_CRPT14070019___2"/>
      <w:r w:rsidRPr="00E800A8">
        <w:rPr>
          <w:b/>
          <w:bCs/>
        </w:rPr>
        <w:t>9-10</w:t>
      </w:r>
      <w:r w:rsidRPr="00E800A8">
        <w:rPr>
          <w:b/>
          <w:bCs/>
        </w:rPr>
        <w:tab/>
        <w:t>200 (OK) response to PRACK (UE#3 to FA-AS)</w:t>
      </w:r>
    </w:p>
    <w:bookmarkEnd w:id="146"/>
    <w:p w14:paraId="5F36AFD3" w14:textId="77777777" w:rsidR="008C4B2E" w:rsidRDefault="008C4B2E" w:rsidP="008C4B2E">
      <w:pPr>
        <w:pStyle w:val="B1"/>
        <w:rPr>
          <w:b/>
          <w:bCs/>
        </w:rPr>
      </w:pPr>
      <w:r>
        <w:tab/>
        <w:t>UE#3 sends a SIP 200 (OK) response for the SIP PRACK request to FA-AS.</w:t>
      </w:r>
    </w:p>
    <w:p w14:paraId="50041349" w14:textId="77777777" w:rsidR="008C4B2E" w:rsidRDefault="008C4B2E" w:rsidP="008C4B2E">
      <w:pPr>
        <w:pStyle w:val="B1"/>
        <w:ind w:left="284" w:firstLine="0"/>
        <w:rPr>
          <w:b/>
          <w:bCs/>
        </w:rPr>
      </w:pPr>
      <w:bookmarkStart w:id="147" w:name="_PERM_MCCTEMPBM_CRPT14070020___2"/>
      <w:r>
        <w:rPr>
          <w:b/>
          <w:bCs/>
        </w:rPr>
        <w:t>11-12</w:t>
      </w:r>
      <w:r>
        <w:rPr>
          <w:b/>
          <w:bCs/>
        </w:rPr>
        <w:tab/>
        <w:t xml:space="preserve">180 (Ringing) provisional response (FA-AS to UE#1) </w:t>
      </w:r>
    </w:p>
    <w:bookmarkEnd w:id="147"/>
    <w:p w14:paraId="4764A4FF" w14:textId="77777777" w:rsidR="008C4B2E" w:rsidRPr="003D793E" w:rsidRDefault="008C4B2E" w:rsidP="008C4B2E">
      <w:pPr>
        <w:pStyle w:val="B1"/>
      </w:pPr>
      <w:r>
        <w:tab/>
      </w:r>
      <w:r w:rsidRPr="003D793E">
        <w:t>The</w:t>
      </w:r>
      <w:r>
        <w:t xml:space="preserve"> FA-AS sends a reliable SIP 180</w:t>
      </w:r>
      <w:r w:rsidRPr="003D793E">
        <w:t xml:space="preserve"> (</w:t>
      </w:r>
      <w:r>
        <w:t>Ringing</w:t>
      </w:r>
      <w:r w:rsidRPr="003D793E">
        <w:t>) provisional response to UE#1.</w:t>
      </w:r>
    </w:p>
    <w:p w14:paraId="7B1A9D6E" w14:textId="77777777" w:rsidR="008C4B2E" w:rsidRDefault="008C4B2E" w:rsidP="00AF0187">
      <w:pPr>
        <w:pStyle w:val="B1"/>
      </w:pPr>
      <w:r w:rsidRPr="00AF0187">
        <w:t>An early dialog (D2) is established between UE#1 and the FA-AS.</w:t>
      </w:r>
    </w:p>
    <w:p w14:paraId="47167A26" w14:textId="77777777" w:rsidR="008C4B2E" w:rsidRDefault="008C4B2E" w:rsidP="008C4B2E">
      <w:pPr>
        <w:pStyle w:val="B1"/>
        <w:ind w:left="284" w:firstLine="0"/>
        <w:rPr>
          <w:b/>
          <w:bCs/>
        </w:rPr>
      </w:pPr>
      <w:bookmarkStart w:id="148" w:name="_PERM_MCCTEMPBM_CRPT14070022___2"/>
      <w:r>
        <w:rPr>
          <w:b/>
          <w:bCs/>
        </w:rPr>
        <w:lastRenderedPageBreak/>
        <w:t>13-14</w:t>
      </w:r>
      <w:r>
        <w:rPr>
          <w:b/>
          <w:bCs/>
        </w:rPr>
        <w:tab/>
        <w:t>PRACK request (UE#1 to FA-AS)</w:t>
      </w:r>
    </w:p>
    <w:bookmarkEnd w:id="148"/>
    <w:p w14:paraId="4458E0F1" w14:textId="77777777" w:rsidR="008C4B2E" w:rsidRPr="003D793E" w:rsidRDefault="008C4B2E" w:rsidP="008C4B2E">
      <w:pPr>
        <w:pStyle w:val="B1"/>
      </w:pPr>
      <w:r>
        <w:tab/>
      </w:r>
      <w:r w:rsidRPr="003D793E">
        <w:t xml:space="preserve">UE#1 sends a SIP PRACK request, </w:t>
      </w:r>
      <w:r>
        <w:t>which acknowledges the SIP 180</w:t>
      </w:r>
      <w:r w:rsidRPr="003D793E">
        <w:t xml:space="preserve"> (</w:t>
      </w:r>
      <w:r>
        <w:t>Ringing</w:t>
      </w:r>
      <w:r w:rsidRPr="003D793E">
        <w:t xml:space="preserve">) </w:t>
      </w:r>
      <w:r>
        <w:t>provisional response, to the FA</w:t>
      </w:r>
      <w:r w:rsidRPr="003D793E">
        <w:t>-AS.</w:t>
      </w:r>
    </w:p>
    <w:p w14:paraId="20BA4EED" w14:textId="77777777" w:rsidR="008C4B2E" w:rsidRDefault="008C4B2E" w:rsidP="008C4B2E">
      <w:pPr>
        <w:pStyle w:val="B1"/>
        <w:ind w:left="284" w:firstLine="0"/>
        <w:rPr>
          <w:b/>
          <w:bCs/>
        </w:rPr>
      </w:pPr>
      <w:bookmarkStart w:id="149" w:name="_PERM_MCCTEMPBM_CRPT14070023___2"/>
      <w:r>
        <w:rPr>
          <w:b/>
          <w:bCs/>
        </w:rPr>
        <w:t>15-16</w:t>
      </w:r>
      <w:r>
        <w:rPr>
          <w:b/>
          <w:bCs/>
        </w:rPr>
        <w:tab/>
        <w:t>200 (OK) response to PRACK (FA-AS to UE#1)</w:t>
      </w:r>
    </w:p>
    <w:bookmarkEnd w:id="149"/>
    <w:p w14:paraId="2672979E" w14:textId="77777777" w:rsidR="008C4B2E" w:rsidRDefault="008C4B2E" w:rsidP="008C4B2E">
      <w:pPr>
        <w:pStyle w:val="B1"/>
        <w:rPr>
          <w:b/>
          <w:bCs/>
        </w:rPr>
      </w:pPr>
      <w:r>
        <w:tab/>
        <w:t>The FA-AS sends a SIP 200 (OK) response for the SIP PRACK request to UE#1.</w:t>
      </w:r>
    </w:p>
    <w:p w14:paraId="152F40BF" w14:textId="77777777" w:rsidR="008C4B2E" w:rsidRPr="002F5602" w:rsidRDefault="008C4B2E" w:rsidP="002F5602">
      <w:pPr>
        <w:pStyle w:val="B1"/>
        <w:rPr>
          <w:b/>
        </w:rPr>
      </w:pPr>
      <w:r w:rsidRPr="002F5602">
        <w:rPr>
          <w:b/>
        </w:rPr>
        <w:t>17-18</w:t>
      </w:r>
      <w:r w:rsidRPr="002F5602">
        <w:rPr>
          <w:b/>
        </w:rPr>
        <w:tab/>
        <w:t>INVITE request (FA-AS to UE#2)</w:t>
      </w:r>
    </w:p>
    <w:p w14:paraId="50D3A9A4" w14:textId="77777777" w:rsidR="008C4B2E" w:rsidRPr="003D793E" w:rsidRDefault="008C4B2E" w:rsidP="008C4B2E">
      <w:pPr>
        <w:pStyle w:val="B1"/>
      </w:pPr>
      <w:r>
        <w:tab/>
        <w:t>The Pilot Identity included in the Request-URI in the received INVITE request is mapped to the public user identities of the individual FA members in the FA group. The FA-AS forwards the INVITE request to the individual FA members in the FA group. In parallel to forwarding the request to UE #3 (see step</w:t>
      </w:r>
      <w:r w:rsidR="0017546D">
        <w:t> </w:t>
      </w:r>
      <w:r>
        <w:t>3), the FA</w:t>
      </w:r>
      <w:r w:rsidRPr="003D793E">
        <w:t xml:space="preserve">-AS forwards the </w:t>
      </w:r>
      <w:r>
        <w:t>request to UE#2,</w:t>
      </w:r>
      <w:r w:rsidRPr="00EB7D23">
        <w:t xml:space="preserve"> </w:t>
      </w:r>
      <w:r>
        <w:t>with the Request-URI set the public user identity which is an identity included in the FA group</w:t>
      </w:r>
      <w:r w:rsidRPr="004806EE">
        <w:t xml:space="preserve"> </w:t>
      </w:r>
      <w:r>
        <w:t>and registered from UE#2</w:t>
      </w:r>
      <w:r w:rsidRPr="003D793E">
        <w:t>.</w:t>
      </w:r>
    </w:p>
    <w:p w14:paraId="631FD2A4" w14:textId="77777777" w:rsidR="008C4B2E" w:rsidRDefault="008C4B2E" w:rsidP="008C4B2E">
      <w:pPr>
        <w:pStyle w:val="B1"/>
        <w:ind w:left="284" w:firstLine="0"/>
        <w:rPr>
          <w:b/>
          <w:bCs/>
        </w:rPr>
      </w:pPr>
      <w:bookmarkStart w:id="150" w:name="_PERM_MCCTEMPBM_CRPT14070024___2"/>
      <w:r>
        <w:rPr>
          <w:b/>
          <w:bCs/>
        </w:rPr>
        <w:t>19-20</w:t>
      </w:r>
      <w:r>
        <w:rPr>
          <w:b/>
          <w:bCs/>
        </w:rPr>
        <w:tab/>
        <w:t>180 (Ringing) provisional response (UE#2 to FA-AS) see example in table</w:t>
      </w:r>
      <w:r w:rsidR="0017546D">
        <w:rPr>
          <w:b/>
          <w:bCs/>
        </w:rPr>
        <w:t> </w:t>
      </w:r>
      <w:r>
        <w:rPr>
          <w:b/>
          <w:bCs/>
        </w:rPr>
        <w:t>A.3.2-2</w:t>
      </w:r>
    </w:p>
    <w:bookmarkEnd w:id="150"/>
    <w:p w14:paraId="56E0C427" w14:textId="77777777" w:rsidR="008C4B2E" w:rsidRPr="002D639B" w:rsidRDefault="008C4B2E" w:rsidP="008C4B2E">
      <w:pPr>
        <w:pStyle w:val="B1"/>
      </w:pPr>
      <w:r>
        <w:tab/>
        <w:t>The called party is alerted. UE#2 sends a reliable SIP 180 (Ringing) provisional response for the INVITE request to the FA-AS.</w:t>
      </w:r>
    </w:p>
    <w:p w14:paraId="07D1FF90" w14:textId="77777777" w:rsidR="008C4B2E" w:rsidRPr="002D639B" w:rsidRDefault="008C4B2E" w:rsidP="008C4B2E">
      <w:pPr>
        <w:pStyle w:val="TH"/>
      </w:pPr>
      <w:r>
        <w:t>Table</w:t>
      </w:r>
      <w:r w:rsidR="0017546D">
        <w:t> </w:t>
      </w:r>
      <w:r>
        <w:t>A.3.4-3: 180 (Ringing) response (UE#2 to FA-AS</w:t>
      </w:r>
      <w:r w:rsidRPr="002D639B">
        <w:t>)</w:t>
      </w:r>
    </w:p>
    <w:p w14:paraId="1E45E04D"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51" w:name="_PERM_MCCTEMPBM_CRPT14070025___2"/>
      <w:r w:rsidRPr="00075E0D">
        <w:t>SIP/2.0 180 Ringing</w:t>
      </w:r>
    </w:p>
    <w:p w14:paraId="79BAAB28"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r w:rsidRPr="00075E0D">
        <w:t xml:space="preserve">Via: SIP/2.0/UDP pcscf2.visited2.net:5088;comp=sigcomp;branch=z9hG4bK361k21.1, SIP/2.0/UDP scscf2.home2.net;branch=z9hG4bK764XC12.1, SIP/2.0/UDP </w:t>
      </w:r>
      <w:r>
        <w:t>fa</w:t>
      </w:r>
      <w:r w:rsidRPr="00075E0D">
        <w: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09451EC9"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r w:rsidRPr="00075E0D">
        <w:t>Record-Route: &lt;sip:pcscf2.visited2.net:5088;lr;comp=sigcomp&gt;, &lt;sip:scscf2.home2.net;lr&gt;, &lt;sip:scscf1.home1.net;lr&gt;, &lt;sip:pcscf1.visited1.net;lr&gt;</w:t>
      </w:r>
    </w:p>
    <w:p w14:paraId="3BBAC53C"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52" w:name="_PERM_MCCTEMPBM_CRPT14070026___2"/>
      <w:bookmarkEnd w:id="151"/>
      <w:r w:rsidRPr="00075E0D">
        <w:t>From:</w:t>
      </w:r>
    </w:p>
    <w:p w14:paraId="072D5BD4"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075E0D">
        <w:t>To: &lt;tel:+1-212-555-1002&gt;;tag=4114</w:t>
      </w:r>
    </w:p>
    <w:p w14:paraId="72287D00"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075E0D">
        <w:t>Call-ID:</w:t>
      </w:r>
    </w:p>
    <w:p w14:paraId="1650508E"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075E0D">
        <w:t>Cseq:</w:t>
      </w:r>
    </w:p>
    <w:p w14:paraId="222F0C43"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53" w:name="_PERM_MCCTEMPBM_CRPT14070027___2"/>
      <w:bookmarkEnd w:id="152"/>
      <w:r w:rsidRPr="00075E0D">
        <w:t>Require: 100rel, precondition</w:t>
      </w:r>
    </w:p>
    <w:p w14:paraId="01F6346B"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bookmarkStart w:id="154" w:name="_PERM_MCCTEMPBM_CRPT14070028___2"/>
      <w:bookmarkEnd w:id="153"/>
      <w:r w:rsidRPr="00075E0D">
        <w:t>Allow: INVITE, ACK, CANCEL, BYE, PRACK, UPDATE, REFER, MESSAGE</w:t>
      </w:r>
    </w:p>
    <w:p w14:paraId="5D45AAAF"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0" w:right="284" w:hanging="283"/>
      </w:pPr>
      <w:r w:rsidRPr="00075E0D">
        <w:t>RSeq: 7187</w:t>
      </w:r>
    </w:p>
    <w:p w14:paraId="54B1F629" w14:textId="77777777" w:rsidR="008C4B2E" w:rsidRPr="00075E0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pPr>
      <w:bookmarkStart w:id="155" w:name="_PERM_MCCTEMPBM_CRPT14070029___2"/>
      <w:bookmarkEnd w:id="154"/>
      <w:r w:rsidRPr="00075E0D">
        <w:t>Contact: &lt;</w:t>
      </w:r>
      <w:r w:rsidRPr="002D639B">
        <w:t>sip:user</w:t>
      </w:r>
      <w:r>
        <w:t>2</w:t>
      </w:r>
      <w:r w:rsidRPr="002D639B">
        <w:t>_public1@</w:t>
      </w:r>
      <w:r>
        <w:t>visited1</w:t>
      </w:r>
      <w:r w:rsidRPr="002D639B">
        <w:t>.net</w:t>
      </w:r>
      <w:r w:rsidRPr="00075E0D">
        <w:t>;</w:t>
      </w:r>
      <w:r w:rsidRPr="00075E0D">
        <w:rPr>
          <w:rFonts w:eastAsia="PMingLiU" w:cs="Courier New"/>
          <w:lang w:eastAsia="zh-TW"/>
        </w:rPr>
        <w:t>gr=urn:uuid:f81d4fae-7dec-11d0-a765-00a0c91ewxyz</w:t>
      </w:r>
      <w:r w:rsidRPr="00075E0D">
        <w:t>&gt;</w:t>
      </w:r>
      <w:r w:rsidRPr="003D793E">
        <w:rPr>
          <w:rFonts w:eastAsia="PMingLiU" w:cs="Courier New"/>
          <w:lang w:eastAsia="zh-TW"/>
        </w:rPr>
        <w:t>;</w:t>
      </w:r>
      <w:r>
        <w:t>+g.3gpp.icsi-ref="urn%3Aurn-</w:t>
      </w:r>
      <w:r w:rsidR="0079058C">
        <w:t>7</w:t>
      </w:r>
      <w:r>
        <w:t>%3gpp-service.ims.icsi.mmtel"</w:t>
      </w:r>
    </w:p>
    <w:p w14:paraId="4A3D53AB"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56" w:name="_PERM_MCCTEMPBM_CRPT14070030___2"/>
      <w:bookmarkEnd w:id="155"/>
      <w:r w:rsidRPr="00CC5F83">
        <w:rPr>
          <w:snapToGrid w:val="0"/>
        </w:rPr>
        <w:t xml:space="preserve">Content-Type: application/sdp </w:t>
      </w:r>
    </w:p>
    <w:p w14:paraId="2DBF999E"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CC5F83">
        <w:rPr>
          <w:snapToGrid w:val="0"/>
        </w:rPr>
        <w:t>Content-Length: (…)</w:t>
      </w:r>
    </w:p>
    <w:p w14:paraId="2A751BB7" w14:textId="77777777" w:rsidR="008C4B2E" w:rsidRPr="00CC5F83"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9B502BC"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075E0D">
        <w:rPr>
          <w:lang w:val="en-US"/>
        </w:rPr>
        <w:t>v=0</w:t>
      </w:r>
    </w:p>
    <w:p w14:paraId="6036DC88"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75E0D">
        <w:rPr>
          <w:lang w:val="it-IT"/>
        </w:rPr>
        <w:t>o=- 2987933615 2987933615 IN IP6 6666::eee:fff:aaa:ccc</w:t>
      </w:r>
    </w:p>
    <w:p w14:paraId="33B73F60"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075E0D">
        <w:rPr>
          <w:lang w:val="en-US"/>
        </w:rPr>
        <w:t>s=-</w:t>
      </w:r>
    </w:p>
    <w:p w14:paraId="180703EB"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075E0D">
        <w:rPr>
          <w:lang w:val="en-US"/>
        </w:rPr>
        <w:t>c=IN IP6 6666::eee:fff:aaa:ccc</w:t>
      </w:r>
    </w:p>
    <w:p w14:paraId="602E1121"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075E0D">
        <w:rPr>
          <w:lang w:val="de-DE"/>
        </w:rPr>
        <w:t>t=0 0</w:t>
      </w:r>
    </w:p>
    <w:p w14:paraId="6254191F" w14:textId="77777777" w:rsidR="008C4B2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075E0D">
        <w:rPr>
          <w:lang w:val="de-DE"/>
        </w:rPr>
        <w:t>m=video 3400 RTP/AVP</w:t>
      </w:r>
      <w:r>
        <w:rPr>
          <w:lang w:val="de-DE"/>
        </w:rPr>
        <w:t>F</w:t>
      </w:r>
      <w:r w:rsidRPr="00075E0D">
        <w:rPr>
          <w:lang w:val="de-DE"/>
        </w:rPr>
        <w:t xml:space="preserve"> 98</w:t>
      </w:r>
    </w:p>
    <w:p w14:paraId="4F5496F3"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CC5F83">
        <w:rPr>
          <w:lang w:val="de-DE"/>
        </w:rPr>
        <w:t>a=acfg:1 t=1</w:t>
      </w:r>
    </w:p>
    <w:p w14:paraId="7B2FB633"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b=AS:75</w:t>
      </w:r>
    </w:p>
    <w:p w14:paraId="706DBF21"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curr:qos local sendrecv</w:t>
      </w:r>
    </w:p>
    <w:p w14:paraId="3D4A57E3"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curr:qos remote sendrecv</w:t>
      </w:r>
    </w:p>
    <w:p w14:paraId="681A85E4"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des:qos mandatory local sendrecv</w:t>
      </w:r>
    </w:p>
    <w:p w14:paraId="5C8F6148"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des:qos mandatory remote sendrecv</w:t>
      </w:r>
    </w:p>
    <w:p w14:paraId="0393DEC0"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rtpmap:98 H263</w:t>
      </w:r>
    </w:p>
    <w:p w14:paraId="5AD52C30"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fmtp:98 profile-level-id=0</w:t>
      </w:r>
    </w:p>
    <w:p w14:paraId="3F0D0F5F" w14:textId="77777777" w:rsidR="008C4B2E"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m=audio 3456 RTP/AVP</w:t>
      </w:r>
      <w:r>
        <w:rPr>
          <w:lang w:val="pt-BR"/>
        </w:rPr>
        <w:t>F</w:t>
      </w:r>
      <w:r w:rsidRPr="00075E0D">
        <w:rPr>
          <w:lang w:val="pt-BR"/>
        </w:rPr>
        <w:t xml:space="preserve"> 97 96</w:t>
      </w:r>
    </w:p>
    <w:p w14:paraId="7313727F"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114B0">
        <w:rPr>
          <w:lang w:val="pt-BR"/>
        </w:rPr>
        <w:t>a=</w:t>
      </w:r>
      <w:r>
        <w:rPr>
          <w:lang w:val="pt-BR"/>
        </w:rPr>
        <w:t>a</w:t>
      </w:r>
      <w:r w:rsidRPr="007114B0">
        <w:rPr>
          <w:lang w:val="pt-BR"/>
        </w:rPr>
        <w:t>cfg:1 t=1</w:t>
      </w:r>
    </w:p>
    <w:p w14:paraId="4C1C5AD0"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b=AS:25.4</w:t>
      </w:r>
    </w:p>
    <w:p w14:paraId="76D4ADF5"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curr:qos local sendrecv</w:t>
      </w:r>
    </w:p>
    <w:p w14:paraId="58228C62"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curr:qos remote sendrecv</w:t>
      </w:r>
    </w:p>
    <w:p w14:paraId="40707986"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des:qos mandatory local sendrecv</w:t>
      </w:r>
    </w:p>
    <w:p w14:paraId="35F2CF10" w14:textId="77777777" w:rsidR="008C4B2E" w:rsidRPr="00075E0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75E0D">
        <w:rPr>
          <w:lang w:val="pt-BR"/>
        </w:rPr>
        <w:t>a=des:qos mandatory remote sendrecv</w:t>
      </w:r>
    </w:p>
    <w:p w14:paraId="3EFE7A4B" w14:textId="77777777" w:rsidR="008C4B2E" w:rsidRPr="008645CD" w:rsidRDefault="008C4B2E" w:rsidP="008C4B2E">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645CD">
        <w:rPr>
          <w:lang w:val="en-US"/>
        </w:rPr>
        <w:t xml:space="preserve">a=rtpmap:97 AMR </w:t>
      </w:r>
    </w:p>
    <w:p w14:paraId="43A67526" w14:textId="77777777" w:rsidR="008C4B2E" w:rsidRPr="008645CD" w:rsidRDefault="008C4B2E" w:rsidP="008C4B2E">
      <w:pPr>
        <w:pStyle w:val="PL"/>
        <w:keepNext/>
        <w:pBdr>
          <w:top w:val="single" w:sz="4" w:space="1" w:color="auto"/>
          <w:left w:val="single" w:sz="4" w:space="4" w:color="auto"/>
          <w:bottom w:val="single" w:sz="4" w:space="1" w:color="auto"/>
          <w:right w:val="single" w:sz="4" w:space="4" w:color="auto"/>
        </w:pBdr>
        <w:ind w:left="851" w:right="284" w:hanging="284"/>
        <w:rPr>
          <w:lang w:val="en-US"/>
        </w:rPr>
      </w:pPr>
      <w:bookmarkStart w:id="157" w:name="_PERM_MCCTEMPBM_CRPT14070031___2"/>
      <w:bookmarkEnd w:id="156"/>
      <w:r w:rsidRPr="008645CD">
        <w:rPr>
          <w:lang w:val="en-US"/>
        </w:rPr>
        <w:t>a=fmtp:97 mode-set=0,2,5,7; maxframes</w:t>
      </w:r>
    </w:p>
    <w:bookmarkEnd w:id="157"/>
    <w:p w14:paraId="63E90DD7" w14:textId="77777777" w:rsidR="008C4B2E" w:rsidRPr="008645CD" w:rsidRDefault="008C4B2E" w:rsidP="008C4B2E">
      <w:pPr>
        <w:rPr>
          <w:lang w:val="en-US"/>
        </w:rPr>
      </w:pPr>
    </w:p>
    <w:p w14:paraId="7EC4E58A" w14:textId="77777777" w:rsidR="008C4B2E" w:rsidRDefault="008C4B2E" w:rsidP="008C4B2E">
      <w:pPr>
        <w:pStyle w:val="EX"/>
        <w:keepLines w:val="0"/>
      </w:pPr>
      <w:r w:rsidRPr="002D639B">
        <w:rPr>
          <w:b/>
        </w:rPr>
        <w:lastRenderedPageBreak/>
        <w:t>SDP</w:t>
      </w:r>
      <w:r>
        <w:rPr>
          <w:b/>
        </w:rPr>
        <w:t>:</w:t>
      </w:r>
      <w:r w:rsidRPr="002D639B">
        <w:tab/>
        <w:t xml:space="preserve">The SDP </w:t>
      </w:r>
      <w:r>
        <w:t>answer (SDP_A2) contains a set of codecs to be used for the session. The local preconditions are indicated as fulfilled.</w:t>
      </w:r>
    </w:p>
    <w:p w14:paraId="62A6E9AC" w14:textId="77777777" w:rsidR="008C4B2E" w:rsidRDefault="008C4B2E" w:rsidP="008C4B2E">
      <w:pPr>
        <w:pStyle w:val="B1"/>
        <w:ind w:left="284" w:firstLine="0"/>
        <w:rPr>
          <w:b/>
          <w:bCs/>
        </w:rPr>
      </w:pPr>
      <w:bookmarkStart w:id="158" w:name="_PERM_MCCTEMPBM_CRPT14070032___2"/>
      <w:r>
        <w:rPr>
          <w:b/>
          <w:bCs/>
        </w:rPr>
        <w:t>21-22</w:t>
      </w:r>
      <w:r>
        <w:rPr>
          <w:b/>
          <w:bCs/>
        </w:rPr>
        <w:tab/>
        <w:t>PRACK request (FA-AS to UE#2)</w:t>
      </w:r>
    </w:p>
    <w:bookmarkEnd w:id="158"/>
    <w:p w14:paraId="385F6625" w14:textId="77777777" w:rsidR="008C4B2E" w:rsidRDefault="008C4B2E" w:rsidP="008C4B2E">
      <w:pPr>
        <w:pStyle w:val="B1"/>
      </w:pPr>
      <w:r>
        <w:tab/>
        <w:t>FA-AS sends a SIP PRACK request, which acknowledges the SIP 180 (Ringing) provisional response, to UE#2.</w:t>
      </w:r>
    </w:p>
    <w:p w14:paraId="3EDE5A2E" w14:textId="77777777" w:rsidR="008C4B2E" w:rsidRDefault="008C4B2E" w:rsidP="008C4B2E">
      <w:pPr>
        <w:pStyle w:val="B1"/>
        <w:ind w:left="284" w:firstLine="0"/>
        <w:rPr>
          <w:b/>
          <w:bCs/>
        </w:rPr>
      </w:pPr>
      <w:bookmarkStart w:id="159" w:name="_PERM_MCCTEMPBM_CRPT14070033___2"/>
      <w:r>
        <w:rPr>
          <w:b/>
          <w:bCs/>
        </w:rPr>
        <w:t>23-24</w:t>
      </w:r>
      <w:r>
        <w:rPr>
          <w:b/>
          <w:bCs/>
        </w:rPr>
        <w:tab/>
        <w:t>200 (OK) response to PRACK (UE#2 to FA-AS)</w:t>
      </w:r>
    </w:p>
    <w:bookmarkEnd w:id="159"/>
    <w:p w14:paraId="73366E26" w14:textId="77777777" w:rsidR="008C4B2E" w:rsidRDefault="008C4B2E" w:rsidP="008C4B2E">
      <w:pPr>
        <w:pStyle w:val="B1"/>
        <w:rPr>
          <w:b/>
          <w:bCs/>
        </w:rPr>
      </w:pPr>
      <w:r>
        <w:tab/>
        <w:t>UE#2 sends a SIP 200 (OK) response for the SIP PRACK request to FA-AS.</w:t>
      </w:r>
    </w:p>
    <w:p w14:paraId="0A2CA709" w14:textId="77777777" w:rsidR="008C4B2E" w:rsidRDefault="008C4B2E" w:rsidP="008C4B2E">
      <w:pPr>
        <w:pStyle w:val="B1"/>
        <w:ind w:left="284" w:firstLine="0"/>
        <w:rPr>
          <w:b/>
          <w:bCs/>
        </w:rPr>
      </w:pPr>
      <w:bookmarkStart w:id="160" w:name="_PERM_MCCTEMPBM_CRPT14070034___2"/>
      <w:r>
        <w:rPr>
          <w:b/>
          <w:bCs/>
        </w:rPr>
        <w:t>25-26</w:t>
      </w:r>
      <w:r>
        <w:rPr>
          <w:b/>
          <w:bCs/>
        </w:rPr>
        <w:tab/>
        <w:t>200 (OK) response to INVITE (UE#2 to FA-AS)</w:t>
      </w:r>
    </w:p>
    <w:bookmarkEnd w:id="160"/>
    <w:p w14:paraId="6E10C83A" w14:textId="77777777" w:rsidR="008C4B2E" w:rsidRDefault="008C4B2E" w:rsidP="008C4B2E">
      <w:pPr>
        <w:pStyle w:val="B1"/>
      </w:pPr>
      <w:r>
        <w:tab/>
        <w:t>The called party answers the call. UE#2 sends a SIP 200 (OK) final response for the SIP INVITE request to the FA-AS.</w:t>
      </w:r>
    </w:p>
    <w:p w14:paraId="14DE4F9C" w14:textId="77777777" w:rsidR="008C4B2E" w:rsidRDefault="008C4B2E" w:rsidP="008C4B2E">
      <w:pPr>
        <w:pStyle w:val="B1"/>
        <w:ind w:left="284" w:firstLine="0"/>
        <w:rPr>
          <w:b/>
          <w:bCs/>
        </w:rPr>
      </w:pPr>
      <w:bookmarkStart w:id="161" w:name="_PERM_MCCTEMPBM_CRPT14070035___2"/>
      <w:r>
        <w:rPr>
          <w:b/>
          <w:bCs/>
        </w:rPr>
        <w:t>27-28</w:t>
      </w:r>
      <w:r>
        <w:rPr>
          <w:b/>
          <w:bCs/>
        </w:rPr>
        <w:tab/>
        <w:t>CANCEL request (FA-AS to UE#3)</w:t>
      </w:r>
    </w:p>
    <w:bookmarkEnd w:id="161"/>
    <w:p w14:paraId="2FA0D4F0" w14:textId="77777777" w:rsidR="008C4B2E" w:rsidRDefault="008C4B2E" w:rsidP="004E3F7A">
      <w:pPr>
        <w:pStyle w:val="B1"/>
      </w:pPr>
      <w:r>
        <w:tab/>
        <w:t>FA-AS sends a SIP CANCEL request, to cancel early dialog D1, to UE#3.</w:t>
      </w:r>
    </w:p>
    <w:p w14:paraId="4815B6AE" w14:textId="77777777" w:rsidR="008C4B2E" w:rsidRDefault="008C4B2E" w:rsidP="008C4B2E">
      <w:pPr>
        <w:pStyle w:val="B1"/>
        <w:ind w:left="284" w:firstLine="0"/>
        <w:rPr>
          <w:b/>
          <w:bCs/>
        </w:rPr>
      </w:pPr>
      <w:bookmarkStart w:id="162" w:name="_PERM_MCCTEMPBM_CRPT14070036___2"/>
      <w:r>
        <w:rPr>
          <w:b/>
          <w:bCs/>
        </w:rPr>
        <w:t>29-30</w:t>
      </w:r>
      <w:r>
        <w:rPr>
          <w:b/>
          <w:bCs/>
        </w:rPr>
        <w:tab/>
        <w:t>200 (OK) response to CANCEL (UE#3 to FA-AS)</w:t>
      </w:r>
    </w:p>
    <w:bookmarkEnd w:id="162"/>
    <w:p w14:paraId="040E1399" w14:textId="77777777" w:rsidR="008C4B2E" w:rsidRDefault="008C4B2E" w:rsidP="008C4B2E">
      <w:pPr>
        <w:pStyle w:val="B1"/>
      </w:pPr>
      <w:r>
        <w:tab/>
        <w:t>UE#3 sends a SIP 200 (OK) response for the SIP PRACK request to FA-AS.</w:t>
      </w:r>
    </w:p>
    <w:p w14:paraId="2B1274A7" w14:textId="77777777" w:rsidR="008C4B2E" w:rsidRDefault="008C4B2E" w:rsidP="008C4B2E">
      <w:pPr>
        <w:pStyle w:val="B1"/>
        <w:ind w:left="284" w:firstLine="0"/>
        <w:rPr>
          <w:b/>
          <w:bCs/>
        </w:rPr>
      </w:pPr>
      <w:bookmarkStart w:id="163" w:name="_PERM_MCCTEMPBM_CRPT14070037___2"/>
      <w:r>
        <w:rPr>
          <w:b/>
          <w:bCs/>
        </w:rPr>
        <w:t>31-32</w:t>
      </w:r>
      <w:r>
        <w:rPr>
          <w:b/>
          <w:bCs/>
        </w:rPr>
        <w:tab/>
        <w:t>487 (Request Terminated)  (UE#3 to FA-AS)</w:t>
      </w:r>
    </w:p>
    <w:bookmarkEnd w:id="163"/>
    <w:p w14:paraId="7E11FA9D" w14:textId="77777777" w:rsidR="008C4B2E" w:rsidRDefault="008C4B2E" w:rsidP="004E3F7A">
      <w:pPr>
        <w:pStyle w:val="B1"/>
      </w:pPr>
      <w:r>
        <w:tab/>
        <w:t>UE#3 sends a SIP 487 (Request Terminated), to cancel early dialog D1, to FA-AS.</w:t>
      </w:r>
    </w:p>
    <w:p w14:paraId="12C851F9" w14:textId="77777777" w:rsidR="008C4B2E" w:rsidRDefault="008C4B2E" w:rsidP="008C4B2E">
      <w:pPr>
        <w:pStyle w:val="B1"/>
        <w:ind w:left="284" w:firstLine="0"/>
        <w:rPr>
          <w:b/>
          <w:bCs/>
        </w:rPr>
      </w:pPr>
      <w:bookmarkStart w:id="164" w:name="_PERM_MCCTEMPBM_CRPT14070038___2"/>
      <w:r>
        <w:rPr>
          <w:b/>
          <w:bCs/>
        </w:rPr>
        <w:t>33-34</w:t>
      </w:r>
      <w:r>
        <w:rPr>
          <w:b/>
          <w:bCs/>
        </w:rPr>
        <w:tab/>
        <w:t>ACK request  to CANCEL (FA-AS to FA-UE#3)</w:t>
      </w:r>
    </w:p>
    <w:bookmarkEnd w:id="164"/>
    <w:p w14:paraId="29FD7787" w14:textId="77777777" w:rsidR="008C4B2E" w:rsidRDefault="008C4B2E" w:rsidP="00AF0187">
      <w:pPr>
        <w:pStyle w:val="B1"/>
      </w:pPr>
      <w:r w:rsidRPr="00AF0187">
        <w:t>FA-AS sends a SIP ACK request, which acknowledges the 200 (OK) to CANCEL, to UE#3.</w:t>
      </w:r>
    </w:p>
    <w:p w14:paraId="7BDF471D" w14:textId="77777777" w:rsidR="008C4B2E" w:rsidRDefault="008C4B2E" w:rsidP="008C4B2E">
      <w:pPr>
        <w:pStyle w:val="B1"/>
        <w:ind w:left="284" w:firstLine="0"/>
        <w:rPr>
          <w:b/>
          <w:bCs/>
        </w:rPr>
      </w:pPr>
      <w:bookmarkStart w:id="165" w:name="_PERM_MCCTEMPBM_CRPT14070040___2"/>
      <w:r>
        <w:rPr>
          <w:b/>
          <w:bCs/>
        </w:rPr>
        <w:t>35-36</w:t>
      </w:r>
      <w:r>
        <w:rPr>
          <w:b/>
          <w:bCs/>
        </w:rPr>
        <w:tab/>
        <w:t>200 (OK) response to INVITE (FA-AS to UE#1)</w:t>
      </w:r>
    </w:p>
    <w:bookmarkEnd w:id="165"/>
    <w:p w14:paraId="3FB811E8" w14:textId="77777777" w:rsidR="008C4B2E" w:rsidRDefault="008C4B2E" w:rsidP="008C4B2E">
      <w:pPr>
        <w:pStyle w:val="B1"/>
      </w:pPr>
      <w:r>
        <w:tab/>
        <w:t xml:space="preserve">In parallel to sending the CANCEL request to UE#3 (see step 27), the FA-AS sends a SIP 200 (OK) response to UE#1. </w:t>
      </w:r>
      <w:r w:rsidRPr="002D639B">
        <w:t xml:space="preserve">The </w:t>
      </w:r>
      <w:r>
        <w:t xml:space="preserve">response contains </w:t>
      </w:r>
      <w:r w:rsidRPr="002D639B">
        <w:t xml:space="preserve">SDP </w:t>
      </w:r>
      <w:r>
        <w:t>answer (SDP_A2).</w:t>
      </w:r>
    </w:p>
    <w:p w14:paraId="1393BA31" w14:textId="77777777" w:rsidR="008C4B2E" w:rsidRDefault="008C4B2E" w:rsidP="008C4B2E">
      <w:pPr>
        <w:pStyle w:val="B1"/>
        <w:ind w:left="284" w:firstLine="0"/>
        <w:rPr>
          <w:b/>
          <w:bCs/>
        </w:rPr>
      </w:pPr>
      <w:bookmarkStart w:id="166" w:name="_PERM_MCCTEMPBM_CRPT14070041___2"/>
      <w:r>
        <w:rPr>
          <w:b/>
          <w:bCs/>
        </w:rPr>
        <w:t>37-38</w:t>
      </w:r>
      <w:r>
        <w:tab/>
      </w:r>
      <w:r>
        <w:rPr>
          <w:b/>
          <w:bCs/>
        </w:rPr>
        <w:t>ACK request  (UE#1 to FA-AS)</w:t>
      </w:r>
    </w:p>
    <w:bookmarkEnd w:id="166"/>
    <w:p w14:paraId="255A932A" w14:textId="77777777" w:rsidR="008C4B2E" w:rsidRDefault="008C4B2E" w:rsidP="008C4B2E">
      <w:pPr>
        <w:pStyle w:val="B1"/>
      </w:pPr>
      <w:r>
        <w:tab/>
        <w:t>UE#1 sends a SIP ACK request, which acknowledges the SIP 200 (OK) final response, to FA-AS.</w:t>
      </w:r>
    </w:p>
    <w:p w14:paraId="1ECC6FED" w14:textId="77777777" w:rsidR="008C4B2E" w:rsidRDefault="008C4B2E" w:rsidP="008C4B2E">
      <w:pPr>
        <w:pStyle w:val="B1"/>
        <w:ind w:left="284" w:firstLine="0"/>
        <w:rPr>
          <w:b/>
          <w:bCs/>
        </w:rPr>
      </w:pPr>
      <w:bookmarkStart w:id="167" w:name="_PERM_MCCTEMPBM_CRPT14070042___2"/>
      <w:r>
        <w:rPr>
          <w:b/>
          <w:bCs/>
        </w:rPr>
        <w:t>39-40</w:t>
      </w:r>
      <w:r>
        <w:tab/>
      </w:r>
      <w:r>
        <w:rPr>
          <w:b/>
          <w:bCs/>
        </w:rPr>
        <w:t>ACK request  (FA-AS to UE#2)</w:t>
      </w:r>
    </w:p>
    <w:bookmarkEnd w:id="167"/>
    <w:p w14:paraId="23EE9D62" w14:textId="77777777" w:rsidR="004A3549" w:rsidRDefault="008C4B2E" w:rsidP="001729CC">
      <w:pPr>
        <w:pStyle w:val="B1"/>
      </w:pPr>
      <w:r>
        <w:tab/>
        <w:t>FA-AS sends a SIP ACK request, which acknowledges the SIP 200 (OK) final response, to UE#2.</w:t>
      </w:r>
    </w:p>
    <w:p w14:paraId="14187A9E" w14:textId="77777777" w:rsidR="005E2FB7" w:rsidRDefault="00A00AFA" w:rsidP="00D376FD">
      <w:pPr>
        <w:pStyle w:val="Heading8"/>
      </w:pPr>
      <w:bookmarkStart w:id="168" w:name="historyclause"/>
      <w:r>
        <w:br w:type="page"/>
      </w:r>
      <w:bookmarkStart w:id="169" w:name="_Toc502237678"/>
      <w:bookmarkStart w:id="170" w:name="_Toc163141027"/>
      <w:r w:rsidR="00A354D0">
        <w:lastRenderedPageBreak/>
        <w:t xml:space="preserve">Annex </w:t>
      </w:r>
      <w:r w:rsidR="00E674F4">
        <w:t xml:space="preserve">B </w:t>
      </w:r>
      <w:r w:rsidR="00A354D0">
        <w:t>(informative):</w:t>
      </w:r>
      <w:r w:rsidR="00A354D0">
        <w:br/>
        <w:t>Example of filter criteria</w:t>
      </w:r>
      <w:bookmarkEnd w:id="169"/>
      <w:bookmarkEnd w:id="170"/>
    </w:p>
    <w:p w14:paraId="0A24B3DA" w14:textId="77777777" w:rsidR="005E2FB7" w:rsidRPr="00961842" w:rsidRDefault="005E2FB7" w:rsidP="005E2FB7">
      <w:r w:rsidRPr="00961842">
        <w:t xml:space="preserve">This annex provides an example of a filter criterion that triggers SIP requests that are subject to initial filter criteria evaluation. </w:t>
      </w:r>
    </w:p>
    <w:p w14:paraId="3D146B5E" w14:textId="77777777" w:rsidR="005E2FB7" w:rsidRPr="00062257" w:rsidRDefault="005E2FB7" w:rsidP="005E2FB7">
      <w:r w:rsidRPr="00062257">
        <w:t xml:space="preserve">When the initial request matches the conditions of the next unexecuted </w:t>
      </w:r>
      <w:r w:rsidRPr="00F55499">
        <w:t>IFC</w:t>
      </w:r>
      <w:r w:rsidRPr="00062257">
        <w:t xml:space="preserve"> rule for the served user which points to the </w:t>
      </w:r>
      <w:r>
        <w:t>FA</w:t>
      </w:r>
      <w:r w:rsidRPr="00062257">
        <w:t xml:space="preserve"> service and the, the communication is forwarded to the </w:t>
      </w:r>
      <w:r w:rsidRPr="00F55499">
        <w:t>AS</w:t>
      </w:r>
      <w:r w:rsidRPr="00062257">
        <w:t>.</w:t>
      </w:r>
    </w:p>
    <w:p w14:paraId="5367BF54" w14:textId="77777777" w:rsidR="005E2FB7" w:rsidRPr="00062257" w:rsidRDefault="005E2FB7" w:rsidP="005E2FB7">
      <w:r w:rsidRPr="00062257">
        <w:t>An example of an Initial Filter Criteria (</w:t>
      </w:r>
      <w:r w:rsidRPr="00F55499">
        <w:t>IFC</w:t>
      </w:r>
      <w:r w:rsidRPr="00062257">
        <w:t xml:space="preserve">) Trigger Point configurations under the assumption that the </w:t>
      </w:r>
      <w:r>
        <w:t>FA</w:t>
      </w:r>
      <w:r w:rsidRPr="00062257">
        <w:t xml:space="preserve"> service is a standalone service that can be invoked by a very specific triggerpoint active at the destination </w:t>
      </w:r>
      <w:r w:rsidRPr="00F55499">
        <w:t>S-CSCF</w:t>
      </w:r>
      <w:r w:rsidRPr="00062257">
        <w:t>:</w:t>
      </w:r>
    </w:p>
    <w:p w14:paraId="4E23CC9C" w14:textId="77777777" w:rsidR="005E2FB7" w:rsidRPr="005E2FB7" w:rsidRDefault="005E2FB7" w:rsidP="005E2FB7">
      <w:pPr>
        <w:pStyle w:val="B1"/>
      </w:pPr>
      <w:r w:rsidRPr="005E2FB7">
        <w:t>-</w:t>
      </w:r>
      <w:r w:rsidRPr="005E2FB7">
        <w:tab/>
        <w:t xml:space="preserve">(Method="INVITE" AND Header="Request-URI"). </w:t>
      </w:r>
    </w:p>
    <w:p w14:paraId="4E6D675F" w14:textId="77777777" w:rsidR="001D4808" w:rsidRDefault="005E2FB7" w:rsidP="00A47B3E">
      <w:pPr>
        <w:pStyle w:val="NO"/>
      </w:pPr>
      <w:r w:rsidRPr="00062257">
        <w:t>NOTE</w:t>
      </w:r>
      <w:r w:rsidR="0018348C">
        <w:t> </w:t>
      </w:r>
      <w:r w:rsidRPr="00062257">
        <w:t>1:</w:t>
      </w:r>
      <w:r w:rsidRPr="00062257">
        <w:tab/>
        <w:t xml:space="preserve">The coding of the Initial Filter Criteria is described in </w:t>
      </w:r>
      <w:r w:rsidRPr="0091628F">
        <w:t>3GPP TS 29.228</w:t>
      </w:r>
      <w:r w:rsidR="00A47B3E">
        <w:t> </w:t>
      </w:r>
      <w:r w:rsidRPr="00F55499">
        <w:t>[</w:t>
      </w:r>
      <w:r>
        <w:t>7</w:t>
      </w:r>
      <w:r w:rsidRPr="00F55499">
        <w:t>]</w:t>
      </w:r>
      <w:r w:rsidRPr="00062257">
        <w:t>.</w:t>
      </w:r>
    </w:p>
    <w:p w14:paraId="5623742A" w14:textId="77777777" w:rsidR="004A3549" w:rsidRDefault="004A3549" w:rsidP="00D376FD">
      <w:pPr>
        <w:pStyle w:val="Heading8"/>
      </w:pPr>
      <w:r>
        <w:br w:type="page"/>
      </w:r>
      <w:bookmarkStart w:id="171" w:name="_Toc502237679"/>
      <w:bookmarkStart w:id="172" w:name="_Toc163141028"/>
      <w:r>
        <w:lastRenderedPageBreak/>
        <w:t xml:space="preserve">Annex </w:t>
      </w:r>
      <w:r w:rsidR="00E674F4">
        <w:t>C</w:t>
      </w:r>
      <w:r>
        <w:t xml:space="preserve"> (informative):</w:t>
      </w:r>
      <w:r>
        <w:br/>
        <w:t>Change history</w:t>
      </w:r>
      <w:bookmarkEnd w:id="171"/>
      <w:bookmarkEnd w:id="172"/>
    </w:p>
    <w:p w14:paraId="292C4221" w14:textId="77777777" w:rsidR="004A3549" w:rsidRDefault="004A3549" w:rsidP="00875A14"/>
    <w:tbl>
      <w:tblPr>
        <w:tblW w:w="943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53"/>
        <w:gridCol w:w="4867"/>
        <w:gridCol w:w="567"/>
        <w:gridCol w:w="567"/>
      </w:tblGrid>
      <w:tr w:rsidR="004A3549" w14:paraId="52A3EEAC" w14:textId="77777777" w:rsidTr="00FD3A4A">
        <w:trPr>
          <w:cantSplit/>
        </w:trPr>
        <w:tc>
          <w:tcPr>
            <w:tcW w:w="9431" w:type="dxa"/>
            <w:gridSpan w:val="8"/>
            <w:tcBorders>
              <w:bottom w:val="nil"/>
            </w:tcBorders>
            <w:shd w:val="solid" w:color="FFFFFF" w:fill="auto"/>
          </w:tcPr>
          <w:bookmarkEnd w:id="168"/>
          <w:p w14:paraId="21F1C1C9" w14:textId="77777777" w:rsidR="004A3549" w:rsidRDefault="004A3549">
            <w:pPr>
              <w:pStyle w:val="TAL"/>
              <w:jc w:val="center"/>
              <w:rPr>
                <w:b/>
                <w:sz w:val="16"/>
              </w:rPr>
            </w:pPr>
            <w:r>
              <w:rPr>
                <w:b/>
              </w:rPr>
              <w:t>Change history</w:t>
            </w:r>
          </w:p>
        </w:tc>
      </w:tr>
      <w:tr w:rsidR="004A3549" w14:paraId="7ACA64C3" w14:textId="77777777" w:rsidTr="00FD3A4A">
        <w:tc>
          <w:tcPr>
            <w:tcW w:w="800" w:type="dxa"/>
            <w:shd w:val="pct10" w:color="auto" w:fill="FFFFFF"/>
          </w:tcPr>
          <w:p w14:paraId="76080E3A" w14:textId="77777777" w:rsidR="004A3549" w:rsidRDefault="004A3549">
            <w:pPr>
              <w:pStyle w:val="TAL"/>
              <w:rPr>
                <w:b/>
                <w:sz w:val="16"/>
              </w:rPr>
            </w:pPr>
            <w:r>
              <w:rPr>
                <w:b/>
                <w:sz w:val="16"/>
              </w:rPr>
              <w:t>Date</w:t>
            </w:r>
          </w:p>
        </w:tc>
        <w:tc>
          <w:tcPr>
            <w:tcW w:w="800" w:type="dxa"/>
            <w:shd w:val="pct10" w:color="auto" w:fill="FFFFFF"/>
          </w:tcPr>
          <w:p w14:paraId="2E16CDCB" w14:textId="77777777" w:rsidR="004A3549" w:rsidRDefault="004A3549">
            <w:pPr>
              <w:pStyle w:val="TAL"/>
              <w:rPr>
                <w:b/>
                <w:sz w:val="16"/>
              </w:rPr>
            </w:pPr>
            <w:r>
              <w:rPr>
                <w:b/>
                <w:sz w:val="16"/>
              </w:rPr>
              <w:t>TSG #</w:t>
            </w:r>
          </w:p>
        </w:tc>
        <w:tc>
          <w:tcPr>
            <w:tcW w:w="901" w:type="dxa"/>
            <w:shd w:val="pct10" w:color="auto" w:fill="FFFFFF"/>
          </w:tcPr>
          <w:p w14:paraId="3BE1AF00" w14:textId="77777777" w:rsidR="004A3549" w:rsidRDefault="004A3549">
            <w:pPr>
              <w:pStyle w:val="TAL"/>
              <w:rPr>
                <w:b/>
                <w:sz w:val="16"/>
              </w:rPr>
            </w:pPr>
            <w:r>
              <w:rPr>
                <w:b/>
                <w:sz w:val="16"/>
              </w:rPr>
              <w:t>TSG Doc.</w:t>
            </w:r>
          </w:p>
        </w:tc>
        <w:tc>
          <w:tcPr>
            <w:tcW w:w="476" w:type="dxa"/>
            <w:shd w:val="pct10" w:color="auto" w:fill="FFFFFF"/>
          </w:tcPr>
          <w:p w14:paraId="5C036D10" w14:textId="77777777" w:rsidR="004A3549" w:rsidRDefault="004A3549">
            <w:pPr>
              <w:pStyle w:val="TAL"/>
              <w:rPr>
                <w:b/>
                <w:sz w:val="16"/>
              </w:rPr>
            </w:pPr>
            <w:r>
              <w:rPr>
                <w:b/>
                <w:sz w:val="16"/>
              </w:rPr>
              <w:t>CR</w:t>
            </w:r>
          </w:p>
        </w:tc>
        <w:tc>
          <w:tcPr>
            <w:tcW w:w="453" w:type="dxa"/>
            <w:shd w:val="pct10" w:color="auto" w:fill="FFFFFF"/>
          </w:tcPr>
          <w:p w14:paraId="0A7BE565" w14:textId="77777777" w:rsidR="004A3549" w:rsidRDefault="004A3549">
            <w:pPr>
              <w:pStyle w:val="TAL"/>
              <w:rPr>
                <w:b/>
                <w:sz w:val="16"/>
              </w:rPr>
            </w:pPr>
            <w:r>
              <w:rPr>
                <w:b/>
                <w:sz w:val="16"/>
              </w:rPr>
              <w:t>Rev</w:t>
            </w:r>
          </w:p>
        </w:tc>
        <w:tc>
          <w:tcPr>
            <w:tcW w:w="4867" w:type="dxa"/>
            <w:shd w:val="pct10" w:color="auto" w:fill="FFFFFF"/>
          </w:tcPr>
          <w:p w14:paraId="4E1BFA5B" w14:textId="77777777" w:rsidR="004A3549" w:rsidRDefault="004A3549">
            <w:pPr>
              <w:pStyle w:val="TAL"/>
              <w:rPr>
                <w:b/>
                <w:sz w:val="16"/>
              </w:rPr>
            </w:pPr>
            <w:r>
              <w:rPr>
                <w:b/>
                <w:sz w:val="16"/>
              </w:rPr>
              <w:t>Subject/Comment</w:t>
            </w:r>
          </w:p>
        </w:tc>
        <w:tc>
          <w:tcPr>
            <w:tcW w:w="567" w:type="dxa"/>
            <w:shd w:val="pct10" w:color="auto" w:fill="FFFFFF"/>
          </w:tcPr>
          <w:p w14:paraId="22604469" w14:textId="77777777" w:rsidR="004A3549" w:rsidRDefault="004A3549">
            <w:pPr>
              <w:pStyle w:val="TAL"/>
              <w:rPr>
                <w:b/>
                <w:sz w:val="16"/>
              </w:rPr>
            </w:pPr>
            <w:r>
              <w:rPr>
                <w:b/>
                <w:sz w:val="16"/>
              </w:rPr>
              <w:t>Old</w:t>
            </w:r>
          </w:p>
        </w:tc>
        <w:tc>
          <w:tcPr>
            <w:tcW w:w="567" w:type="dxa"/>
            <w:shd w:val="pct10" w:color="auto" w:fill="FFFFFF"/>
          </w:tcPr>
          <w:p w14:paraId="622D3155" w14:textId="77777777" w:rsidR="004A3549" w:rsidRDefault="004A3549">
            <w:pPr>
              <w:pStyle w:val="TAL"/>
              <w:rPr>
                <w:b/>
                <w:sz w:val="16"/>
              </w:rPr>
            </w:pPr>
            <w:r>
              <w:rPr>
                <w:b/>
                <w:sz w:val="16"/>
              </w:rPr>
              <w:t>New</w:t>
            </w:r>
          </w:p>
        </w:tc>
      </w:tr>
      <w:tr w:rsidR="004A3549" w14:paraId="4F13742D" w14:textId="77777777" w:rsidTr="00FD3A4A">
        <w:tc>
          <w:tcPr>
            <w:tcW w:w="800" w:type="dxa"/>
            <w:shd w:val="solid" w:color="FFFFFF" w:fill="auto"/>
          </w:tcPr>
          <w:p w14:paraId="418899B5" w14:textId="77777777" w:rsidR="004A3549" w:rsidRPr="00A77690" w:rsidRDefault="00A354D0" w:rsidP="00A77690">
            <w:pPr>
              <w:spacing w:after="0"/>
              <w:rPr>
                <w:rFonts w:ascii="Arial" w:hAnsi="Arial"/>
                <w:color w:val="000000"/>
                <w:sz w:val="16"/>
              </w:rPr>
            </w:pPr>
            <w:r w:rsidRPr="00A77690">
              <w:rPr>
                <w:rFonts w:ascii="Arial" w:hAnsi="Arial"/>
                <w:color w:val="000000"/>
                <w:sz w:val="16"/>
              </w:rPr>
              <w:t>2008-01</w:t>
            </w:r>
          </w:p>
        </w:tc>
        <w:tc>
          <w:tcPr>
            <w:tcW w:w="800" w:type="dxa"/>
            <w:shd w:val="solid" w:color="FFFFFF" w:fill="auto"/>
          </w:tcPr>
          <w:p w14:paraId="307D7AD0" w14:textId="77777777" w:rsidR="004A3549" w:rsidRPr="00A77690" w:rsidRDefault="004A3549" w:rsidP="00A77690">
            <w:pPr>
              <w:spacing w:after="0"/>
              <w:rPr>
                <w:rFonts w:ascii="Arial" w:hAnsi="Arial"/>
                <w:color w:val="000000"/>
                <w:sz w:val="16"/>
              </w:rPr>
            </w:pPr>
          </w:p>
        </w:tc>
        <w:tc>
          <w:tcPr>
            <w:tcW w:w="901" w:type="dxa"/>
            <w:shd w:val="solid" w:color="FFFFFF" w:fill="auto"/>
          </w:tcPr>
          <w:p w14:paraId="58DD5108" w14:textId="77777777" w:rsidR="004A3549" w:rsidRPr="00A77690" w:rsidRDefault="004A3549" w:rsidP="00A77690">
            <w:pPr>
              <w:spacing w:after="0"/>
              <w:rPr>
                <w:rFonts w:ascii="Arial" w:hAnsi="Arial"/>
                <w:color w:val="000000"/>
                <w:sz w:val="16"/>
              </w:rPr>
            </w:pPr>
          </w:p>
        </w:tc>
        <w:tc>
          <w:tcPr>
            <w:tcW w:w="476" w:type="dxa"/>
            <w:shd w:val="solid" w:color="FFFFFF" w:fill="auto"/>
          </w:tcPr>
          <w:p w14:paraId="3D7A8715" w14:textId="77777777" w:rsidR="004A3549" w:rsidRPr="00A77690" w:rsidRDefault="004A3549" w:rsidP="00A77690">
            <w:pPr>
              <w:spacing w:after="0"/>
              <w:rPr>
                <w:rFonts w:ascii="Arial" w:hAnsi="Arial"/>
                <w:color w:val="000000"/>
                <w:sz w:val="16"/>
              </w:rPr>
            </w:pPr>
          </w:p>
        </w:tc>
        <w:tc>
          <w:tcPr>
            <w:tcW w:w="453" w:type="dxa"/>
            <w:shd w:val="solid" w:color="FFFFFF" w:fill="auto"/>
          </w:tcPr>
          <w:p w14:paraId="209D0F0A" w14:textId="77777777" w:rsidR="004A3549" w:rsidRPr="00A77690" w:rsidRDefault="004A3549" w:rsidP="00A77690">
            <w:pPr>
              <w:spacing w:after="0"/>
              <w:rPr>
                <w:rFonts w:ascii="Arial" w:hAnsi="Arial"/>
                <w:color w:val="000000"/>
                <w:sz w:val="16"/>
              </w:rPr>
            </w:pPr>
          </w:p>
        </w:tc>
        <w:tc>
          <w:tcPr>
            <w:tcW w:w="4867" w:type="dxa"/>
            <w:shd w:val="solid" w:color="FFFFFF" w:fill="auto"/>
          </w:tcPr>
          <w:p w14:paraId="4456C760" w14:textId="77777777" w:rsidR="004A3549" w:rsidRPr="00A77690" w:rsidRDefault="00A354D0" w:rsidP="00A77690">
            <w:pPr>
              <w:spacing w:after="0"/>
              <w:rPr>
                <w:rFonts w:ascii="Arial" w:hAnsi="Arial"/>
                <w:color w:val="000000"/>
                <w:sz w:val="16"/>
              </w:rPr>
            </w:pPr>
            <w:r w:rsidRPr="00A77690">
              <w:rPr>
                <w:rFonts w:ascii="Arial" w:hAnsi="Arial"/>
                <w:snapToGrid w:val="0"/>
                <w:color w:val="000000"/>
                <w:sz w:val="16"/>
                <w:lang w:val="fr-FR"/>
              </w:rPr>
              <w:t>Rapporteurs input framework document</w:t>
            </w:r>
          </w:p>
        </w:tc>
        <w:tc>
          <w:tcPr>
            <w:tcW w:w="567" w:type="dxa"/>
            <w:shd w:val="solid" w:color="FFFFFF" w:fill="auto"/>
          </w:tcPr>
          <w:p w14:paraId="502B986C" w14:textId="77777777" w:rsidR="004A3549" w:rsidRPr="00A77690" w:rsidRDefault="00A354D0" w:rsidP="00A77690">
            <w:pPr>
              <w:spacing w:after="0"/>
              <w:rPr>
                <w:rFonts w:ascii="Arial" w:hAnsi="Arial"/>
                <w:color w:val="000000"/>
                <w:sz w:val="16"/>
              </w:rPr>
            </w:pPr>
            <w:r w:rsidRPr="00A77690">
              <w:rPr>
                <w:rFonts w:ascii="Arial" w:hAnsi="Arial"/>
                <w:color w:val="000000"/>
                <w:sz w:val="16"/>
              </w:rPr>
              <w:t>0.0.0</w:t>
            </w:r>
          </w:p>
        </w:tc>
        <w:tc>
          <w:tcPr>
            <w:tcW w:w="567" w:type="dxa"/>
            <w:shd w:val="solid" w:color="FFFFFF" w:fill="auto"/>
          </w:tcPr>
          <w:p w14:paraId="33834C50" w14:textId="77777777" w:rsidR="004A3549" w:rsidRPr="00A77690" w:rsidRDefault="00A354D0" w:rsidP="00A77690">
            <w:pPr>
              <w:spacing w:after="0"/>
              <w:rPr>
                <w:rFonts w:ascii="Arial" w:hAnsi="Arial"/>
                <w:color w:val="000000"/>
                <w:sz w:val="16"/>
              </w:rPr>
            </w:pPr>
            <w:r w:rsidRPr="00A77690">
              <w:rPr>
                <w:rFonts w:ascii="Arial" w:hAnsi="Arial"/>
                <w:color w:val="000000"/>
                <w:sz w:val="16"/>
              </w:rPr>
              <w:t>0.0.1</w:t>
            </w:r>
          </w:p>
        </w:tc>
      </w:tr>
      <w:tr w:rsidR="004A3549" w14:paraId="47E87BC1" w14:textId="77777777" w:rsidTr="00FD3A4A">
        <w:tc>
          <w:tcPr>
            <w:tcW w:w="800" w:type="dxa"/>
            <w:tcBorders>
              <w:bottom w:val="nil"/>
            </w:tcBorders>
            <w:shd w:val="solid" w:color="FFFFFF" w:fill="auto"/>
          </w:tcPr>
          <w:p w14:paraId="385CB764" w14:textId="77777777" w:rsidR="004A3549" w:rsidRPr="00A77690" w:rsidRDefault="00E674F4" w:rsidP="00A77690">
            <w:pPr>
              <w:spacing w:after="0"/>
              <w:rPr>
                <w:rFonts w:ascii="Arial" w:hAnsi="Arial"/>
                <w:color w:val="000000"/>
                <w:sz w:val="16"/>
              </w:rPr>
            </w:pPr>
            <w:r>
              <w:rPr>
                <w:rFonts w:ascii="Arial" w:hAnsi="Arial"/>
                <w:color w:val="000000"/>
                <w:sz w:val="16"/>
              </w:rPr>
              <w:t>2008-04</w:t>
            </w:r>
          </w:p>
        </w:tc>
        <w:tc>
          <w:tcPr>
            <w:tcW w:w="800" w:type="dxa"/>
            <w:tcBorders>
              <w:bottom w:val="nil"/>
            </w:tcBorders>
            <w:shd w:val="solid" w:color="FFFFFF" w:fill="auto"/>
          </w:tcPr>
          <w:p w14:paraId="57F45763" w14:textId="77777777" w:rsidR="004A3549" w:rsidRPr="00A77690" w:rsidRDefault="004A3549" w:rsidP="00A77690">
            <w:pPr>
              <w:spacing w:after="0"/>
              <w:rPr>
                <w:rFonts w:ascii="Arial" w:hAnsi="Arial"/>
                <w:color w:val="000000"/>
                <w:sz w:val="16"/>
              </w:rPr>
            </w:pPr>
          </w:p>
        </w:tc>
        <w:tc>
          <w:tcPr>
            <w:tcW w:w="901" w:type="dxa"/>
            <w:tcBorders>
              <w:bottom w:val="nil"/>
            </w:tcBorders>
            <w:shd w:val="solid" w:color="FFFFFF" w:fill="auto"/>
          </w:tcPr>
          <w:p w14:paraId="53C9458F" w14:textId="77777777" w:rsidR="004A3549" w:rsidRPr="00A77690" w:rsidRDefault="004A3549" w:rsidP="00A77690">
            <w:pPr>
              <w:spacing w:after="0"/>
              <w:rPr>
                <w:rFonts w:ascii="Arial" w:hAnsi="Arial"/>
                <w:color w:val="000000"/>
                <w:sz w:val="16"/>
              </w:rPr>
            </w:pPr>
          </w:p>
        </w:tc>
        <w:tc>
          <w:tcPr>
            <w:tcW w:w="476" w:type="dxa"/>
            <w:tcBorders>
              <w:bottom w:val="nil"/>
            </w:tcBorders>
            <w:shd w:val="solid" w:color="FFFFFF" w:fill="auto"/>
          </w:tcPr>
          <w:p w14:paraId="6B7E5B8F" w14:textId="77777777" w:rsidR="004A3549" w:rsidRPr="00A77690" w:rsidRDefault="004A3549" w:rsidP="00A77690">
            <w:pPr>
              <w:spacing w:after="0"/>
              <w:rPr>
                <w:rFonts w:ascii="Arial" w:hAnsi="Arial"/>
                <w:color w:val="000000"/>
                <w:sz w:val="16"/>
              </w:rPr>
            </w:pPr>
          </w:p>
        </w:tc>
        <w:tc>
          <w:tcPr>
            <w:tcW w:w="453" w:type="dxa"/>
            <w:tcBorders>
              <w:bottom w:val="nil"/>
            </w:tcBorders>
            <w:shd w:val="solid" w:color="FFFFFF" w:fill="auto"/>
          </w:tcPr>
          <w:p w14:paraId="698B6A44" w14:textId="77777777" w:rsidR="004A3549" w:rsidRPr="00A77690" w:rsidRDefault="004A3549" w:rsidP="00A77690">
            <w:pPr>
              <w:spacing w:after="0"/>
              <w:rPr>
                <w:rFonts w:ascii="Arial" w:hAnsi="Arial"/>
                <w:color w:val="000000"/>
                <w:sz w:val="16"/>
              </w:rPr>
            </w:pPr>
          </w:p>
        </w:tc>
        <w:tc>
          <w:tcPr>
            <w:tcW w:w="4867" w:type="dxa"/>
            <w:tcBorders>
              <w:bottom w:val="nil"/>
            </w:tcBorders>
            <w:shd w:val="solid" w:color="FFFFFF" w:fill="auto"/>
          </w:tcPr>
          <w:p w14:paraId="2478B382" w14:textId="77777777" w:rsidR="004A3549" w:rsidRPr="00A77690" w:rsidRDefault="00E674F4" w:rsidP="00A77690">
            <w:pPr>
              <w:spacing w:after="0"/>
              <w:rPr>
                <w:rFonts w:ascii="Arial" w:hAnsi="Arial"/>
                <w:color w:val="000000"/>
                <w:sz w:val="16"/>
              </w:rPr>
            </w:pPr>
            <w:r w:rsidRPr="00A32990">
              <w:rPr>
                <w:rFonts w:ascii="Arial" w:hAnsi="Arial"/>
                <w:snapToGrid w:val="0"/>
                <w:color w:val="000000"/>
                <w:sz w:val="16"/>
              </w:rPr>
              <w:t>Implementation of CRs agreed at CT1#</w:t>
            </w:r>
            <w:r>
              <w:rPr>
                <w:rFonts w:ascii="Arial" w:hAnsi="Arial"/>
                <w:snapToGrid w:val="0"/>
                <w:color w:val="000000"/>
                <w:sz w:val="16"/>
              </w:rPr>
              <w:t>52</w:t>
            </w:r>
            <w:r w:rsidRPr="00A32990">
              <w:rPr>
                <w:rFonts w:ascii="Arial" w:hAnsi="Arial"/>
                <w:snapToGrid w:val="0"/>
                <w:color w:val="000000"/>
                <w:sz w:val="16"/>
              </w:rPr>
              <w:t xml:space="preserve"> as follows</w:t>
            </w:r>
            <w:r>
              <w:rPr>
                <w:rFonts w:ascii="Arial" w:hAnsi="Arial"/>
                <w:snapToGrid w:val="0"/>
                <w:color w:val="000000"/>
                <w:sz w:val="16"/>
              </w:rPr>
              <w:t>: C1-081362, C1-081363, C1-081364, C1-081365</w:t>
            </w:r>
          </w:p>
        </w:tc>
        <w:tc>
          <w:tcPr>
            <w:tcW w:w="567" w:type="dxa"/>
            <w:tcBorders>
              <w:bottom w:val="nil"/>
            </w:tcBorders>
            <w:shd w:val="solid" w:color="FFFFFF" w:fill="auto"/>
          </w:tcPr>
          <w:p w14:paraId="458B3EEB" w14:textId="77777777" w:rsidR="004A3549" w:rsidRPr="00A77690" w:rsidRDefault="00E674F4" w:rsidP="00A77690">
            <w:pPr>
              <w:spacing w:after="0"/>
              <w:rPr>
                <w:rFonts w:ascii="Arial" w:hAnsi="Arial"/>
                <w:color w:val="000000"/>
                <w:sz w:val="16"/>
              </w:rPr>
            </w:pPr>
            <w:r>
              <w:rPr>
                <w:rFonts w:ascii="Arial" w:hAnsi="Arial"/>
                <w:color w:val="000000"/>
                <w:sz w:val="16"/>
              </w:rPr>
              <w:t>0.0.1</w:t>
            </w:r>
          </w:p>
        </w:tc>
        <w:tc>
          <w:tcPr>
            <w:tcW w:w="567" w:type="dxa"/>
            <w:tcBorders>
              <w:bottom w:val="nil"/>
            </w:tcBorders>
            <w:shd w:val="solid" w:color="FFFFFF" w:fill="auto"/>
          </w:tcPr>
          <w:p w14:paraId="09F99C29" w14:textId="77777777" w:rsidR="004A3549" w:rsidRPr="00A77690" w:rsidRDefault="00E674F4" w:rsidP="00A77690">
            <w:pPr>
              <w:spacing w:after="0"/>
              <w:rPr>
                <w:rFonts w:ascii="Arial" w:hAnsi="Arial"/>
                <w:color w:val="000000"/>
                <w:sz w:val="16"/>
              </w:rPr>
            </w:pPr>
            <w:r>
              <w:rPr>
                <w:rFonts w:ascii="Arial" w:hAnsi="Arial"/>
                <w:color w:val="000000"/>
                <w:sz w:val="16"/>
              </w:rPr>
              <w:t>0.1.0</w:t>
            </w:r>
          </w:p>
        </w:tc>
      </w:tr>
      <w:tr w:rsidR="004A3549" w14:paraId="5BD78464" w14:textId="77777777" w:rsidTr="00FD3A4A">
        <w:tc>
          <w:tcPr>
            <w:tcW w:w="800" w:type="dxa"/>
            <w:tcBorders>
              <w:bottom w:val="nil"/>
            </w:tcBorders>
            <w:shd w:val="solid" w:color="FFFFFF" w:fill="auto"/>
          </w:tcPr>
          <w:p w14:paraId="3CE0710E" w14:textId="77777777" w:rsidR="004A3549" w:rsidRPr="00A77690" w:rsidRDefault="00BE53CC" w:rsidP="00A77690">
            <w:pPr>
              <w:spacing w:after="0"/>
              <w:rPr>
                <w:rFonts w:ascii="Arial" w:hAnsi="Arial"/>
                <w:color w:val="000000"/>
                <w:sz w:val="16"/>
              </w:rPr>
            </w:pPr>
            <w:r>
              <w:rPr>
                <w:rFonts w:ascii="Arial" w:hAnsi="Arial"/>
                <w:color w:val="000000"/>
                <w:sz w:val="16"/>
              </w:rPr>
              <w:t>2008-04</w:t>
            </w:r>
          </w:p>
        </w:tc>
        <w:tc>
          <w:tcPr>
            <w:tcW w:w="800" w:type="dxa"/>
            <w:tcBorders>
              <w:bottom w:val="nil"/>
            </w:tcBorders>
            <w:shd w:val="solid" w:color="FFFFFF" w:fill="auto"/>
          </w:tcPr>
          <w:p w14:paraId="095E0D0B" w14:textId="77777777" w:rsidR="004A3549" w:rsidRPr="00A77690" w:rsidRDefault="004A3549" w:rsidP="00A77690">
            <w:pPr>
              <w:spacing w:after="0"/>
              <w:rPr>
                <w:rFonts w:ascii="Arial" w:hAnsi="Arial"/>
                <w:color w:val="000000"/>
                <w:sz w:val="16"/>
              </w:rPr>
            </w:pPr>
          </w:p>
        </w:tc>
        <w:tc>
          <w:tcPr>
            <w:tcW w:w="901" w:type="dxa"/>
            <w:tcBorders>
              <w:bottom w:val="nil"/>
            </w:tcBorders>
            <w:shd w:val="solid" w:color="FFFFFF" w:fill="auto"/>
          </w:tcPr>
          <w:p w14:paraId="78270222" w14:textId="77777777" w:rsidR="004A3549" w:rsidRPr="00A77690" w:rsidRDefault="004A3549" w:rsidP="00A77690">
            <w:pPr>
              <w:spacing w:after="0"/>
              <w:rPr>
                <w:rFonts w:ascii="Arial" w:hAnsi="Arial"/>
                <w:color w:val="000000"/>
                <w:sz w:val="16"/>
              </w:rPr>
            </w:pPr>
          </w:p>
        </w:tc>
        <w:tc>
          <w:tcPr>
            <w:tcW w:w="476" w:type="dxa"/>
            <w:tcBorders>
              <w:bottom w:val="nil"/>
            </w:tcBorders>
            <w:shd w:val="solid" w:color="FFFFFF" w:fill="auto"/>
          </w:tcPr>
          <w:p w14:paraId="0B89D9D3" w14:textId="77777777" w:rsidR="004A3549" w:rsidRPr="00A77690" w:rsidRDefault="004A3549" w:rsidP="00A77690">
            <w:pPr>
              <w:spacing w:after="0"/>
              <w:rPr>
                <w:rFonts w:ascii="Arial" w:hAnsi="Arial"/>
                <w:color w:val="000000"/>
                <w:sz w:val="16"/>
              </w:rPr>
            </w:pPr>
          </w:p>
        </w:tc>
        <w:tc>
          <w:tcPr>
            <w:tcW w:w="453" w:type="dxa"/>
            <w:tcBorders>
              <w:bottom w:val="nil"/>
            </w:tcBorders>
            <w:shd w:val="solid" w:color="FFFFFF" w:fill="auto"/>
          </w:tcPr>
          <w:p w14:paraId="427636B7" w14:textId="77777777" w:rsidR="004A3549" w:rsidRPr="00A77690" w:rsidRDefault="004A3549" w:rsidP="00A77690">
            <w:pPr>
              <w:spacing w:after="0"/>
              <w:rPr>
                <w:rFonts w:ascii="Arial" w:hAnsi="Arial"/>
                <w:color w:val="000000"/>
                <w:sz w:val="16"/>
              </w:rPr>
            </w:pPr>
          </w:p>
        </w:tc>
        <w:tc>
          <w:tcPr>
            <w:tcW w:w="4867" w:type="dxa"/>
            <w:tcBorders>
              <w:bottom w:val="nil"/>
            </w:tcBorders>
            <w:shd w:val="solid" w:color="FFFFFF" w:fill="auto"/>
          </w:tcPr>
          <w:p w14:paraId="4C1DD3C3" w14:textId="77777777" w:rsidR="004A3549" w:rsidRPr="00A77690" w:rsidRDefault="00BE53CC" w:rsidP="00A77690">
            <w:pPr>
              <w:spacing w:after="0"/>
              <w:rPr>
                <w:rFonts w:ascii="Arial" w:hAnsi="Arial"/>
                <w:color w:val="000000"/>
                <w:sz w:val="16"/>
              </w:rPr>
            </w:pPr>
            <w:r>
              <w:rPr>
                <w:rFonts w:ascii="Arial" w:hAnsi="Arial"/>
                <w:color w:val="000000"/>
                <w:sz w:val="16"/>
              </w:rPr>
              <w:t>Miscellaneous editorial corrections</w:t>
            </w:r>
          </w:p>
        </w:tc>
        <w:tc>
          <w:tcPr>
            <w:tcW w:w="567" w:type="dxa"/>
            <w:tcBorders>
              <w:bottom w:val="nil"/>
            </w:tcBorders>
            <w:shd w:val="solid" w:color="FFFFFF" w:fill="auto"/>
          </w:tcPr>
          <w:p w14:paraId="2F51AC0B" w14:textId="77777777" w:rsidR="004A3549" w:rsidRPr="00A77690" w:rsidRDefault="00BE53CC" w:rsidP="00A77690">
            <w:pPr>
              <w:spacing w:after="0"/>
              <w:rPr>
                <w:rFonts w:ascii="Arial" w:hAnsi="Arial"/>
                <w:color w:val="000000"/>
                <w:sz w:val="16"/>
              </w:rPr>
            </w:pPr>
            <w:r>
              <w:rPr>
                <w:rFonts w:ascii="Arial" w:hAnsi="Arial"/>
                <w:color w:val="000000"/>
                <w:sz w:val="16"/>
              </w:rPr>
              <w:t>0.1.0</w:t>
            </w:r>
          </w:p>
        </w:tc>
        <w:tc>
          <w:tcPr>
            <w:tcW w:w="567" w:type="dxa"/>
            <w:tcBorders>
              <w:bottom w:val="nil"/>
            </w:tcBorders>
            <w:shd w:val="solid" w:color="FFFFFF" w:fill="auto"/>
          </w:tcPr>
          <w:p w14:paraId="6B41F16B" w14:textId="77777777" w:rsidR="004A3549" w:rsidRPr="00A77690" w:rsidRDefault="00BE53CC" w:rsidP="00A77690">
            <w:pPr>
              <w:spacing w:after="0"/>
              <w:rPr>
                <w:rFonts w:ascii="Arial" w:hAnsi="Arial"/>
                <w:color w:val="000000"/>
                <w:sz w:val="16"/>
              </w:rPr>
            </w:pPr>
            <w:r>
              <w:rPr>
                <w:rFonts w:ascii="Arial" w:hAnsi="Arial"/>
                <w:color w:val="000000"/>
                <w:sz w:val="16"/>
              </w:rPr>
              <w:t>0.1.1</w:t>
            </w:r>
          </w:p>
        </w:tc>
      </w:tr>
      <w:tr w:rsidR="004A3549" w14:paraId="4374C9DD"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FEC72B" w14:textId="77777777" w:rsidR="004A3549" w:rsidRPr="001D4808" w:rsidRDefault="001D4808" w:rsidP="001D4808">
            <w:pPr>
              <w:spacing w:after="0"/>
              <w:rPr>
                <w:rFonts w:ascii="Arial" w:hAnsi="Arial"/>
                <w:snapToGrid w:val="0"/>
                <w:color w:val="000000"/>
                <w:sz w:val="16"/>
                <w:lang w:val="en-AU"/>
              </w:rPr>
            </w:pPr>
            <w:r>
              <w:rPr>
                <w:rFonts w:ascii="Arial" w:hAnsi="Arial"/>
                <w:snapToGrid w:val="0"/>
                <w:color w:val="000000"/>
                <w:sz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AA77" w14:textId="77777777" w:rsidR="004A3549" w:rsidRPr="001D4808" w:rsidRDefault="004A3549"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377C2A" w14:textId="77777777" w:rsidR="004A3549" w:rsidRPr="001D4808" w:rsidRDefault="004A3549"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FE12" w14:textId="77777777" w:rsidR="004A3549" w:rsidRPr="001D4808" w:rsidRDefault="004A3549"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2EF9D5D3" w14:textId="77777777" w:rsidR="004A3549" w:rsidRPr="001D4808" w:rsidRDefault="004A3549"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8CDEF6" w14:textId="77777777" w:rsidR="004A3549" w:rsidRPr="001D4808" w:rsidRDefault="001D4808" w:rsidP="001D4808">
            <w:pPr>
              <w:spacing w:after="0"/>
              <w:rPr>
                <w:rFonts w:ascii="Arial" w:hAnsi="Arial"/>
                <w:snapToGrid w:val="0"/>
                <w:color w:val="000000"/>
                <w:sz w:val="16"/>
                <w:lang w:val="en-AU"/>
              </w:rPr>
            </w:pPr>
            <w:r>
              <w:rPr>
                <w:rFonts w:ascii="Arial" w:hAnsi="Arial"/>
                <w:snapToGrid w:val="0"/>
                <w:color w:val="000000"/>
                <w:sz w:val="16"/>
                <w:lang w:val="en-AU"/>
              </w:rPr>
              <w:t>Implemented C1-082034, C1-08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25F01" w14:textId="77777777" w:rsidR="004A3549" w:rsidRPr="001D4808" w:rsidRDefault="004A3549" w:rsidP="001D4808">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88D2" w14:textId="77777777" w:rsidR="004A3549" w:rsidRPr="001D4808" w:rsidRDefault="001D4808" w:rsidP="001D4808">
            <w:pPr>
              <w:spacing w:after="0"/>
              <w:rPr>
                <w:rFonts w:ascii="Arial" w:hAnsi="Arial"/>
                <w:snapToGrid w:val="0"/>
                <w:color w:val="000000"/>
                <w:sz w:val="16"/>
                <w:lang w:val="en-AU"/>
              </w:rPr>
            </w:pPr>
            <w:r>
              <w:rPr>
                <w:rFonts w:ascii="Arial" w:hAnsi="Arial"/>
                <w:snapToGrid w:val="0"/>
                <w:color w:val="000000"/>
                <w:sz w:val="16"/>
                <w:lang w:val="en-AU"/>
              </w:rPr>
              <w:t>0.2.0</w:t>
            </w:r>
          </w:p>
        </w:tc>
      </w:tr>
      <w:tr w:rsidR="004A3549" w14:paraId="2F7D8AB3"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70FA93" w14:textId="77777777" w:rsidR="004A3549" w:rsidRPr="001D4808" w:rsidRDefault="00F00852" w:rsidP="001D4808">
            <w:pPr>
              <w:spacing w:after="0"/>
              <w:rPr>
                <w:rFonts w:ascii="Arial" w:hAnsi="Arial"/>
                <w:snapToGrid w:val="0"/>
                <w:color w:val="000000"/>
                <w:sz w:val="16"/>
                <w:lang w:val="en-AU"/>
              </w:rPr>
            </w:pPr>
            <w:r>
              <w:rPr>
                <w:rFonts w:ascii="Arial" w:hAnsi="Arial"/>
                <w:snapToGrid w:val="0"/>
                <w:color w:val="000000"/>
                <w:sz w:val="16"/>
                <w:lang w:val="en-AU"/>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9CAB1" w14:textId="77777777" w:rsidR="004A3549" w:rsidRPr="001D4808" w:rsidRDefault="004A3549"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F1DAB7" w14:textId="77777777" w:rsidR="004A3549" w:rsidRPr="001D4808" w:rsidRDefault="004A3549"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08669" w14:textId="77777777" w:rsidR="004A3549" w:rsidRPr="001D4808" w:rsidRDefault="004A3549"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57111B39" w14:textId="77777777" w:rsidR="004A3549" w:rsidRPr="001D4808" w:rsidRDefault="004A3549"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4E3292" w14:textId="77777777" w:rsidR="004A3549" w:rsidRPr="001D4808" w:rsidRDefault="00F00852" w:rsidP="001D4808">
            <w:pPr>
              <w:spacing w:after="0"/>
              <w:rPr>
                <w:rFonts w:ascii="Arial" w:hAnsi="Arial"/>
                <w:snapToGrid w:val="0"/>
                <w:color w:val="000000"/>
                <w:sz w:val="16"/>
                <w:lang w:val="en-AU"/>
              </w:rPr>
            </w:pPr>
            <w:r>
              <w:rPr>
                <w:rFonts w:ascii="Arial" w:hAnsi="Arial"/>
                <w:snapToGrid w:val="0"/>
                <w:color w:val="000000"/>
                <w:sz w:val="16"/>
                <w:lang w:val="en-AU"/>
              </w:rPr>
              <w:t>Implemented C1-082448, C1-082662 from CT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F536" w14:textId="77777777" w:rsidR="004A3549" w:rsidRPr="001D4808" w:rsidRDefault="004A3549" w:rsidP="001D4808">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0137" w14:textId="77777777" w:rsidR="004A3549" w:rsidRPr="001D4808" w:rsidRDefault="00F00852" w:rsidP="001D4808">
            <w:pPr>
              <w:spacing w:after="0"/>
              <w:rPr>
                <w:rFonts w:ascii="Arial" w:hAnsi="Arial"/>
                <w:snapToGrid w:val="0"/>
                <w:color w:val="000000"/>
                <w:sz w:val="16"/>
                <w:lang w:val="en-AU"/>
              </w:rPr>
            </w:pPr>
            <w:r>
              <w:rPr>
                <w:rFonts w:ascii="Arial" w:hAnsi="Arial"/>
                <w:snapToGrid w:val="0"/>
                <w:color w:val="000000"/>
                <w:sz w:val="16"/>
                <w:lang w:val="en-AU"/>
              </w:rPr>
              <w:t>0.3.0</w:t>
            </w:r>
          </w:p>
        </w:tc>
      </w:tr>
      <w:tr w:rsidR="004A3549" w14:paraId="220D0A31"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3EC832" w14:textId="77777777" w:rsidR="004A3549" w:rsidRPr="001D4808" w:rsidRDefault="00C233DC" w:rsidP="001D4808">
            <w:pPr>
              <w:spacing w:after="0"/>
              <w:rPr>
                <w:rFonts w:ascii="Arial" w:hAnsi="Arial"/>
                <w:snapToGrid w:val="0"/>
                <w:color w:val="000000"/>
                <w:sz w:val="16"/>
                <w:lang w:val="en-AU"/>
              </w:rPr>
            </w:pPr>
            <w:r>
              <w:rPr>
                <w:rFonts w:ascii="Arial" w:hAnsi="Arial"/>
                <w:snapToGrid w:val="0"/>
                <w:color w:val="000000"/>
                <w:sz w:val="16"/>
                <w:lang w:val="en-AU"/>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317D4" w14:textId="77777777" w:rsidR="004A3549" w:rsidRPr="001D4808" w:rsidRDefault="004A3549"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60EFC" w14:textId="77777777" w:rsidR="004A3549" w:rsidRPr="001D4808" w:rsidRDefault="004A3549"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79B3C3" w14:textId="77777777" w:rsidR="004A3549" w:rsidRPr="001D4808" w:rsidRDefault="004A3549"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1F20DFE" w14:textId="77777777" w:rsidR="004A3549" w:rsidRPr="001D4808" w:rsidRDefault="004A3549"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0F8E0F" w14:textId="77777777" w:rsidR="004A3549" w:rsidRPr="001D4808" w:rsidRDefault="00C233DC" w:rsidP="001D4808">
            <w:pPr>
              <w:spacing w:after="0"/>
              <w:rPr>
                <w:rFonts w:ascii="Arial" w:hAnsi="Arial"/>
                <w:snapToGrid w:val="0"/>
                <w:color w:val="000000"/>
                <w:sz w:val="16"/>
                <w:lang w:val="en-AU"/>
              </w:rPr>
            </w:pPr>
            <w:r>
              <w:rPr>
                <w:rFonts w:ascii="Arial" w:hAnsi="Arial"/>
                <w:snapToGrid w:val="0"/>
                <w:color w:val="000000"/>
                <w:sz w:val="16"/>
                <w:lang w:val="en-AU"/>
              </w:rPr>
              <w:t xml:space="preserve">Implemented </w:t>
            </w:r>
            <w:r w:rsidR="00F37C8F">
              <w:rPr>
                <w:rFonts w:ascii="Arial" w:hAnsi="Arial"/>
                <w:snapToGrid w:val="0"/>
                <w:color w:val="000000"/>
                <w:sz w:val="16"/>
                <w:lang w:val="en-AU"/>
              </w:rPr>
              <w:t xml:space="preserve">C1-082959, </w:t>
            </w:r>
            <w:r>
              <w:rPr>
                <w:rFonts w:ascii="Arial" w:hAnsi="Arial"/>
                <w:snapToGrid w:val="0"/>
                <w:color w:val="000000"/>
                <w:sz w:val="16"/>
                <w:lang w:val="en-AU"/>
              </w:rPr>
              <w:t>C1-083207, C1-083371, C1-083372 from CT1#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A58D" w14:textId="77777777" w:rsidR="004A3549" w:rsidRPr="001D4808" w:rsidRDefault="004A3549" w:rsidP="001D4808">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CC5E" w14:textId="77777777" w:rsidR="004A3549" w:rsidRPr="001D4808" w:rsidRDefault="00C233DC" w:rsidP="001D4808">
            <w:pPr>
              <w:spacing w:after="0"/>
              <w:rPr>
                <w:rFonts w:ascii="Arial" w:hAnsi="Arial"/>
                <w:snapToGrid w:val="0"/>
                <w:color w:val="000000"/>
                <w:sz w:val="16"/>
                <w:lang w:val="en-AU"/>
              </w:rPr>
            </w:pPr>
            <w:r>
              <w:rPr>
                <w:rFonts w:ascii="Arial" w:hAnsi="Arial"/>
                <w:snapToGrid w:val="0"/>
                <w:color w:val="000000"/>
                <w:sz w:val="16"/>
                <w:lang w:val="en-AU"/>
              </w:rPr>
              <w:t>0.4.0</w:t>
            </w:r>
          </w:p>
        </w:tc>
      </w:tr>
      <w:tr w:rsidR="001C7155" w14:paraId="079F3BCE"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DAF" w14:textId="77777777" w:rsidR="001C7155" w:rsidRPr="001D4808" w:rsidRDefault="00AF0EBE" w:rsidP="001D4808">
            <w:pPr>
              <w:spacing w:after="0"/>
              <w:rPr>
                <w:rFonts w:ascii="Arial" w:hAnsi="Arial"/>
                <w:snapToGrid w:val="0"/>
                <w:color w:val="000000"/>
                <w:sz w:val="16"/>
                <w:lang w:val="en-AU"/>
              </w:rPr>
            </w:pPr>
            <w:r>
              <w:rPr>
                <w:rFonts w:ascii="Arial" w:hAnsi="Arial"/>
                <w:snapToGrid w:val="0"/>
                <w:color w:val="000000"/>
                <w:sz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5D225" w14:textId="77777777" w:rsidR="001C7155" w:rsidRPr="001D4808" w:rsidRDefault="001C7155"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B9AAD" w14:textId="77777777" w:rsidR="001C7155" w:rsidRPr="001D4808" w:rsidRDefault="001C7155"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9B265" w14:textId="77777777" w:rsidR="001C7155" w:rsidRPr="001D4808" w:rsidRDefault="001C7155"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119D947A" w14:textId="77777777" w:rsidR="001C7155" w:rsidRPr="001D4808" w:rsidRDefault="001C7155"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55C03E" w14:textId="77777777" w:rsidR="001C7155" w:rsidRPr="001D4808" w:rsidRDefault="00AF0EBE" w:rsidP="001D4808">
            <w:pPr>
              <w:spacing w:after="0"/>
              <w:rPr>
                <w:rFonts w:ascii="Arial" w:hAnsi="Arial"/>
                <w:snapToGrid w:val="0"/>
                <w:color w:val="000000"/>
                <w:sz w:val="16"/>
                <w:lang w:val="en-AU"/>
              </w:rPr>
            </w:pPr>
            <w:r w:rsidRPr="00AF0EBE">
              <w:rPr>
                <w:rFonts w:ascii="Arial" w:hAnsi="Arial"/>
                <w:snapToGrid w:val="0"/>
                <w:color w:val="000000"/>
                <w:sz w:val="16"/>
                <w:lang w:val="en-AU"/>
              </w:rPr>
              <w:t>Version 1.0.0 created for presentation to TSG CT#41 for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D0602" w14:textId="77777777" w:rsidR="001C7155" w:rsidRPr="001D4808" w:rsidRDefault="00AF0EBE" w:rsidP="001D4808">
            <w:pPr>
              <w:spacing w:after="0"/>
              <w:rPr>
                <w:rFonts w:ascii="Arial" w:hAnsi="Arial"/>
                <w:snapToGrid w:val="0"/>
                <w:color w:val="000000"/>
                <w:sz w:val="16"/>
                <w:lang w:val="en-AU"/>
              </w:rPr>
            </w:pPr>
            <w:r>
              <w:rPr>
                <w:rFonts w:ascii="Arial" w:hAnsi="Arial"/>
                <w:snapToGrid w:val="0"/>
                <w:color w:val="000000"/>
                <w:sz w:val="16"/>
                <w:lang w:val="en-AU"/>
              </w:rPr>
              <w:t>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3B63" w14:textId="77777777" w:rsidR="001C7155" w:rsidRPr="001D4808" w:rsidRDefault="00AF0EBE" w:rsidP="001D4808">
            <w:pPr>
              <w:spacing w:after="0"/>
              <w:rPr>
                <w:rFonts w:ascii="Arial" w:hAnsi="Arial"/>
                <w:snapToGrid w:val="0"/>
                <w:color w:val="000000"/>
                <w:sz w:val="16"/>
                <w:lang w:val="en-AU"/>
              </w:rPr>
            </w:pPr>
            <w:r>
              <w:rPr>
                <w:rFonts w:ascii="Arial" w:hAnsi="Arial"/>
                <w:snapToGrid w:val="0"/>
                <w:color w:val="000000"/>
                <w:sz w:val="16"/>
                <w:lang w:val="en-AU"/>
              </w:rPr>
              <w:t>1.0.0</w:t>
            </w:r>
          </w:p>
        </w:tc>
      </w:tr>
      <w:tr w:rsidR="00383736" w14:paraId="0F813D76"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C60476" w14:textId="77777777" w:rsidR="00383736" w:rsidRPr="001D4808" w:rsidRDefault="002E7C9E" w:rsidP="001D4808">
            <w:pPr>
              <w:spacing w:after="0"/>
              <w:rPr>
                <w:rFonts w:ascii="Arial" w:hAnsi="Arial"/>
                <w:snapToGrid w:val="0"/>
                <w:color w:val="000000"/>
                <w:sz w:val="16"/>
                <w:lang w:val="en-AU"/>
              </w:rPr>
            </w:pPr>
            <w:r>
              <w:rPr>
                <w:rFonts w:ascii="Arial" w:hAnsi="Arial"/>
                <w:snapToGrid w:val="0"/>
                <w:color w:val="000000"/>
                <w:sz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E64F" w14:textId="77777777" w:rsidR="00383736" w:rsidRPr="001D4808" w:rsidRDefault="00383736"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10418" w14:textId="77777777" w:rsidR="00383736" w:rsidRPr="001D4808" w:rsidRDefault="00383736"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701AC" w14:textId="77777777" w:rsidR="00383736" w:rsidRPr="001D4808" w:rsidRDefault="00383736"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A582555" w14:textId="77777777" w:rsidR="00383736" w:rsidRPr="001D4808" w:rsidRDefault="00383736"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9D25D7" w14:textId="77777777" w:rsidR="00383736" w:rsidRDefault="002E7C9E" w:rsidP="001D4808">
            <w:pPr>
              <w:spacing w:after="0"/>
              <w:rPr>
                <w:rFonts w:ascii="Arial" w:hAnsi="Arial"/>
                <w:snapToGrid w:val="0"/>
                <w:color w:val="000000"/>
                <w:sz w:val="16"/>
                <w:lang w:val="en-AU"/>
              </w:rPr>
            </w:pPr>
            <w:r>
              <w:rPr>
                <w:rFonts w:ascii="Arial" w:hAnsi="Arial"/>
                <w:snapToGrid w:val="0"/>
                <w:color w:val="000000"/>
                <w:sz w:val="16"/>
                <w:lang w:val="en-AU"/>
              </w:rPr>
              <w:t>Implemented the following CRs after CT1#56:</w:t>
            </w:r>
          </w:p>
          <w:p w14:paraId="01C17B9B" w14:textId="77777777" w:rsidR="002E7C9E" w:rsidRPr="001D4808" w:rsidRDefault="002E7C9E" w:rsidP="001D4808">
            <w:pPr>
              <w:spacing w:after="0"/>
              <w:rPr>
                <w:rFonts w:ascii="Arial" w:hAnsi="Arial"/>
                <w:snapToGrid w:val="0"/>
                <w:color w:val="000000"/>
                <w:sz w:val="16"/>
                <w:lang w:val="en-AU"/>
              </w:rPr>
            </w:pPr>
            <w:r>
              <w:rPr>
                <w:rFonts w:ascii="Arial" w:hAnsi="Arial"/>
                <w:snapToGrid w:val="0"/>
                <w:color w:val="000000"/>
                <w:sz w:val="16"/>
                <w:lang w:val="en-AU"/>
              </w:rPr>
              <w:t>C1-085095, C1-085096, C1-085097, C1-085273, C1-085274, C1-085276, C1-0854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F9C42" w14:textId="77777777" w:rsidR="00383736" w:rsidRPr="001D4808" w:rsidRDefault="00383736" w:rsidP="001D4808">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7D99" w14:textId="77777777" w:rsidR="00383736" w:rsidRPr="001D4808" w:rsidRDefault="002E7C9E" w:rsidP="001D4808">
            <w:pPr>
              <w:spacing w:after="0"/>
              <w:rPr>
                <w:rFonts w:ascii="Arial" w:hAnsi="Arial"/>
                <w:snapToGrid w:val="0"/>
                <w:color w:val="000000"/>
                <w:sz w:val="16"/>
                <w:lang w:val="en-AU"/>
              </w:rPr>
            </w:pPr>
            <w:r>
              <w:rPr>
                <w:rFonts w:ascii="Arial" w:hAnsi="Arial"/>
                <w:snapToGrid w:val="0"/>
                <w:color w:val="000000"/>
                <w:sz w:val="16"/>
                <w:lang w:val="en-AU"/>
              </w:rPr>
              <w:t>1.1.0</w:t>
            </w:r>
          </w:p>
        </w:tc>
      </w:tr>
      <w:tr w:rsidR="00246023" w14:paraId="4110D449"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1F9A67" w14:textId="77777777" w:rsidR="00246023" w:rsidRPr="001D4808" w:rsidRDefault="00246023" w:rsidP="001D4808">
            <w:pPr>
              <w:spacing w:after="0"/>
              <w:rPr>
                <w:rFonts w:ascii="Arial" w:hAnsi="Arial"/>
                <w:snapToGrid w:val="0"/>
                <w:color w:val="000000"/>
                <w:sz w:val="16"/>
                <w:lang w:val="en-AU"/>
              </w:rPr>
            </w:pPr>
            <w:r>
              <w:rPr>
                <w:rFonts w:ascii="Arial" w:hAnsi="Arial"/>
                <w:snapToGrid w:val="0"/>
                <w:color w:val="000000"/>
                <w:sz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346A6" w14:textId="77777777" w:rsidR="00246023" w:rsidRPr="001D4808" w:rsidRDefault="00246023" w:rsidP="001D4808">
            <w:pPr>
              <w:spacing w:after="0"/>
              <w:rPr>
                <w:rFonts w:ascii="Arial" w:hAnsi="Arial"/>
                <w:snapToGrid w:val="0"/>
                <w:color w:val="000000"/>
                <w:sz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6A1111" w14:textId="77777777" w:rsidR="00246023" w:rsidRPr="001D4808" w:rsidRDefault="00246023"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1D8CF3" w14:textId="77777777" w:rsidR="00246023" w:rsidRPr="001D4808" w:rsidRDefault="00246023"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10B4FC9B" w14:textId="77777777" w:rsidR="00246023" w:rsidRPr="001D4808" w:rsidRDefault="00246023"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4B6DE0" w14:textId="77777777" w:rsidR="00246023" w:rsidRPr="001D4808" w:rsidRDefault="00246023" w:rsidP="001A5408">
            <w:pPr>
              <w:spacing w:after="0"/>
              <w:rPr>
                <w:rFonts w:ascii="Arial" w:hAnsi="Arial"/>
                <w:snapToGrid w:val="0"/>
                <w:color w:val="000000"/>
                <w:sz w:val="16"/>
                <w:lang w:val="en-AU"/>
              </w:rPr>
            </w:pPr>
            <w:r w:rsidRPr="00AF0EBE">
              <w:rPr>
                <w:rFonts w:ascii="Arial" w:hAnsi="Arial"/>
                <w:snapToGrid w:val="0"/>
                <w:color w:val="000000"/>
                <w:sz w:val="16"/>
                <w:lang w:val="en-AU"/>
              </w:rPr>
              <w:t xml:space="preserve">Version </w:t>
            </w:r>
            <w:r>
              <w:rPr>
                <w:rFonts w:ascii="Arial" w:hAnsi="Arial"/>
                <w:snapToGrid w:val="0"/>
                <w:color w:val="000000"/>
                <w:sz w:val="16"/>
                <w:lang w:val="en-AU"/>
              </w:rPr>
              <w:t>2</w:t>
            </w:r>
            <w:r w:rsidRPr="00AF0EBE">
              <w:rPr>
                <w:rFonts w:ascii="Arial" w:hAnsi="Arial"/>
                <w:snapToGrid w:val="0"/>
                <w:color w:val="000000"/>
                <w:sz w:val="16"/>
                <w:lang w:val="en-AU"/>
              </w:rPr>
              <w:t>.0.0 created for presentation to TSG CT#4</w:t>
            </w:r>
            <w:r>
              <w:rPr>
                <w:rFonts w:ascii="Arial" w:hAnsi="Arial"/>
                <w:snapToGrid w:val="0"/>
                <w:color w:val="000000"/>
                <w:sz w:val="16"/>
                <w:lang w:val="en-AU"/>
              </w:rPr>
              <w:t>2</w:t>
            </w:r>
            <w:r w:rsidRPr="00AF0EBE">
              <w:rPr>
                <w:rFonts w:ascii="Arial" w:hAnsi="Arial"/>
                <w:snapToGrid w:val="0"/>
                <w:color w:val="000000"/>
                <w:sz w:val="16"/>
                <w:lang w:val="en-AU"/>
              </w:rPr>
              <w:t xml:space="preserve"> for </w:t>
            </w:r>
            <w:r w:rsidR="00C053FF">
              <w:rPr>
                <w:rFonts w:ascii="Arial" w:hAnsi="Arial"/>
                <w:snapToGrid w:val="0"/>
                <w:color w:val="000000"/>
                <w:sz w:val="16"/>
                <w:lang w:val="en-AU"/>
              </w:rPr>
              <w:t>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2DA42" w14:textId="77777777" w:rsidR="00246023" w:rsidRPr="001D4808" w:rsidRDefault="00246023" w:rsidP="001D4808">
            <w:pPr>
              <w:spacing w:after="0"/>
              <w:rPr>
                <w:rFonts w:ascii="Arial" w:hAnsi="Arial"/>
                <w:snapToGrid w:val="0"/>
                <w:color w:val="000000"/>
                <w:sz w:val="16"/>
                <w:lang w:val="en-AU"/>
              </w:rPr>
            </w:pPr>
            <w:r>
              <w:rPr>
                <w:rFonts w:ascii="Arial" w:hAnsi="Arial"/>
                <w:snapToGrid w:val="0"/>
                <w:color w:val="000000"/>
                <w:sz w:val="16"/>
                <w:lang w:val="en-AU"/>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BCC12" w14:textId="77777777" w:rsidR="00246023" w:rsidRPr="001D4808" w:rsidRDefault="00246023" w:rsidP="001D4808">
            <w:pPr>
              <w:spacing w:after="0"/>
              <w:rPr>
                <w:rFonts w:ascii="Arial" w:hAnsi="Arial"/>
                <w:snapToGrid w:val="0"/>
                <w:color w:val="000000"/>
                <w:sz w:val="16"/>
                <w:lang w:val="en-AU"/>
              </w:rPr>
            </w:pPr>
            <w:r>
              <w:rPr>
                <w:rFonts w:ascii="Arial" w:hAnsi="Arial"/>
                <w:snapToGrid w:val="0"/>
                <w:color w:val="000000"/>
                <w:sz w:val="16"/>
                <w:lang w:val="en-AU"/>
              </w:rPr>
              <w:t>2.0.0</w:t>
            </w:r>
          </w:p>
        </w:tc>
      </w:tr>
      <w:tr w:rsidR="00246023" w14:paraId="3332175F"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ACD733" w14:textId="77777777" w:rsidR="00246023" w:rsidRPr="001D4808" w:rsidRDefault="00C666C0" w:rsidP="001D4808">
            <w:pPr>
              <w:spacing w:after="0"/>
              <w:rPr>
                <w:rFonts w:ascii="Arial" w:hAnsi="Arial"/>
                <w:snapToGrid w:val="0"/>
                <w:color w:val="000000"/>
                <w:sz w:val="16"/>
                <w:lang w:val="en-AU"/>
              </w:rPr>
            </w:pPr>
            <w:r>
              <w:rPr>
                <w:rFonts w:ascii="Arial" w:hAnsi="Arial"/>
                <w:snapToGrid w:val="0"/>
                <w:color w:val="000000"/>
                <w:sz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8A1D6" w14:textId="77777777" w:rsidR="00246023" w:rsidRPr="001D4808" w:rsidRDefault="00C666C0" w:rsidP="001D4808">
            <w:pPr>
              <w:spacing w:after="0"/>
              <w:rPr>
                <w:rFonts w:ascii="Arial" w:hAnsi="Arial"/>
                <w:snapToGrid w:val="0"/>
                <w:color w:val="000000"/>
                <w:sz w:val="16"/>
                <w:lang w:val="en-AU"/>
              </w:rPr>
            </w:pPr>
            <w:r>
              <w:rPr>
                <w:rFonts w:ascii="Arial" w:hAnsi="Arial"/>
                <w:snapToGrid w:val="0"/>
                <w:color w:val="000000"/>
                <w:sz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F54E34" w14:textId="77777777" w:rsidR="00246023" w:rsidRPr="001D4808" w:rsidRDefault="00246023"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61B52" w14:textId="77777777" w:rsidR="00246023" w:rsidRPr="001D4808" w:rsidRDefault="00246023"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29131180" w14:textId="77777777" w:rsidR="00246023" w:rsidRPr="001D4808" w:rsidRDefault="00246023"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9326F4" w14:textId="77777777" w:rsidR="00246023" w:rsidRPr="001D4808" w:rsidRDefault="00C666C0" w:rsidP="001D4808">
            <w:pPr>
              <w:spacing w:after="0"/>
              <w:rPr>
                <w:rFonts w:ascii="Arial" w:hAnsi="Arial"/>
                <w:snapToGrid w:val="0"/>
                <w:color w:val="000000"/>
                <w:sz w:val="16"/>
                <w:lang w:val="en-AU"/>
              </w:rPr>
            </w:pPr>
            <w:r>
              <w:rPr>
                <w:rFonts w:ascii="Arial" w:hAnsi="Arial"/>
                <w:snapToGrid w:val="0"/>
                <w:color w:val="000000"/>
                <w:sz w:val="16"/>
                <w:lang w:val="en-AU"/>
              </w:rPr>
              <w:t>Version 8.0.0 created after approval in C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A351C" w14:textId="77777777" w:rsidR="00246023" w:rsidRPr="001D4808" w:rsidRDefault="00C666C0" w:rsidP="001D4808">
            <w:pPr>
              <w:spacing w:after="0"/>
              <w:rPr>
                <w:rFonts w:ascii="Arial" w:hAnsi="Arial"/>
                <w:snapToGrid w:val="0"/>
                <w:color w:val="000000"/>
                <w:sz w:val="16"/>
                <w:lang w:val="en-AU"/>
              </w:rPr>
            </w:pPr>
            <w:r>
              <w:rPr>
                <w:rFonts w:ascii="Arial" w:hAnsi="Arial"/>
                <w:snapToGrid w:val="0"/>
                <w:color w:val="000000"/>
                <w:sz w:val="16"/>
                <w:lang w:val="en-AU"/>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3E2D" w14:textId="77777777" w:rsidR="00246023" w:rsidRPr="001D4808" w:rsidRDefault="00C666C0" w:rsidP="001D4808">
            <w:pPr>
              <w:spacing w:after="0"/>
              <w:rPr>
                <w:rFonts w:ascii="Arial" w:hAnsi="Arial"/>
                <w:snapToGrid w:val="0"/>
                <w:color w:val="000000"/>
                <w:sz w:val="16"/>
                <w:lang w:val="en-AU"/>
              </w:rPr>
            </w:pPr>
            <w:r>
              <w:rPr>
                <w:rFonts w:ascii="Arial" w:hAnsi="Arial"/>
                <w:snapToGrid w:val="0"/>
                <w:color w:val="000000"/>
                <w:sz w:val="16"/>
                <w:lang w:val="en-AU"/>
              </w:rPr>
              <w:t>8.0.0</w:t>
            </w:r>
          </w:p>
        </w:tc>
      </w:tr>
      <w:tr w:rsidR="0079058C" w14:paraId="5071E2DA"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B754E1" w14:textId="77777777" w:rsidR="0079058C" w:rsidRDefault="0079058C" w:rsidP="001D4808">
            <w:pPr>
              <w:spacing w:after="0"/>
              <w:rPr>
                <w:rFonts w:ascii="Arial" w:hAnsi="Arial"/>
                <w:snapToGrid w:val="0"/>
                <w:color w:val="000000"/>
                <w:sz w:val="16"/>
                <w:lang w:val="en-AU"/>
              </w:rPr>
            </w:pPr>
            <w:r>
              <w:rPr>
                <w:rFonts w:ascii="Arial" w:hAnsi="Arial"/>
                <w:snapToGrid w:val="0"/>
                <w:color w:val="00000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00C83" w14:textId="77777777" w:rsidR="0079058C" w:rsidRDefault="0079058C" w:rsidP="001D4808">
            <w:pPr>
              <w:spacing w:after="0"/>
              <w:rPr>
                <w:rFonts w:ascii="Arial" w:hAnsi="Arial"/>
                <w:snapToGrid w:val="0"/>
                <w:color w:val="000000"/>
                <w:sz w:val="16"/>
                <w:lang w:val="en-AU"/>
              </w:rPr>
            </w:pPr>
            <w:r>
              <w:rPr>
                <w:rFonts w:ascii="Arial" w:hAnsi="Arial"/>
                <w:snapToGrid w:val="0"/>
                <w:color w:val="000000"/>
                <w:sz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CD015" w14:textId="77777777" w:rsidR="0079058C" w:rsidRPr="001D4808" w:rsidRDefault="0079058C" w:rsidP="001D4808">
            <w:pPr>
              <w:spacing w:after="0"/>
              <w:rPr>
                <w:rFonts w:ascii="Arial" w:hAnsi="Arial"/>
                <w:snapToGrid w:val="0"/>
                <w:color w:val="000000"/>
                <w:sz w:val="16"/>
                <w:lang w:val="en-AU"/>
              </w:rPr>
            </w:pPr>
            <w:r>
              <w:rPr>
                <w:rFonts w:ascii="Arial" w:hAnsi="Arial"/>
                <w:snapToGrid w:val="0"/>
                <w:color w:val="000000"/>
                <w:sz w:val="16"/>
                <w:lang w:val="en-AU"/>
              </w:rPr>
              <w:t>CP-0901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37B54F" w14:textId="77777777" w:rsidR="0079058C" w:rsidRPr="001D4808" w:rsidRDefault="0079058C" w:rsidP="001D4808">
            <w:pPr>
              <w:spacing w:after="0"/>
              <w:rPr>
                <w:rFonts w:ascii="Arial" w:hAnsi="Arial"/>
                <w:snapToGrid w:val="0"/>
                <w:color w:val="000000"/>
                <w:sz w:val="16"/>
                <w:lang w:val="en-AU"/>
              </w:rPr>
            </w:pPr>
            <w:r>
              <w:rPr>
                <w:rFonts w:ascii="Arial" w:hAnsi="Arial"/>
                <w:snapToGrid w:val="0"/>
                <w:color w:val="000000"/>
                <w:sz w:val="16"/>
                <w:lang w:val="en-AU"/>
              </w:rPr>
              <w:t>0001</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09335EF6" w14:textId="77777777" w:rsidR="0079058C" w:rsidRPr="001D4808" w:rsidRDefault="0079058C"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CEACE1" w14:textId="77777777" w:rsidR="0079058C" w:rsidRPr="0079058C" w:rsidRDefault="0079058C" w:rsidP="001D4808">
            <w:pPr>
              <w:spacing w:after="0"/>
              <w:rPr>
                <w:rFonts w:ascii="Arial" w:hAnsi="Arial"/>
                <w:snapToGrid w:val="0"/>
                <w:color w:val="000000"/>
                <w:sz w:val="16"/>
                <w:lang w:val="en-AU"/>
              </w:rPr>
            </w:pPr>
            <w:r w:rsidRPr="0079058C">
              <w:rPr>
                <w:rFonts w:ascii="Arial" w:hAnsi="Arial"/>
                <w:snapToGrid w:val="0"/>
                <w:color w:val="000000"/>
                <w:sz w:val="16"/>
                <w:lang w:val="en-AU"/>
              </w:rPr>
              <w:t>Correction of URN-value for Service Identifi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FF58" w14:textId="77777777" w:rsidR="0079058C" w:rsidRDefault="0079058C" w:rsidP="001D4808">
            <w:pPr>
              <w:spacing w:after="0"/>
              <w:rPr>
                <w:rFonts w:ascii="Arial" w:hAnsi="Arial"/>
                <w:snapToGrid w:val="0"/>
                <w:color w:val="000000"/>
                <w:sz w:val="16"/>
                <w:lang w:val="en-AU"/>
              </w:rPr>
            </w:pPr>
            <w:r>
              <w:rPr>
                <w:rFonts w:ascii="Arial" w:hAnsi="Arial"/>
                <w:snapToGrid w:val="0"/>
                <w:color w:val="000000"/>
                <w:sz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9103" w14:textId="77777777" w:rsidR="0079058C" w:rsidRDefault="0079058C" w:rsidP="001D4808">
            <w:pPr>
              <w:spacing w:after="0"/>
              <w:rPr>
                <w:rFonts w:ascii="Arial" w:hAnsi="Arial"/>
                <w:snapToGrid w:val="0"/>
                <w:color w:val="000000"/>
                <w:sz w:val="16"/>
                <w:lang w:val="en-AU"/>
              </w:rPr>
            </w:pPr>
            <w:r>
              <w:rPr>
                <w:rFonts w:ascii="Arial" w:hAnsi="Arial"/>
                <w:snapToGrid w:val="0"/>
                <w:color w:val="000000"/>
                <w:sz w:val="16"/>
                <w:lang w:val="en-AU"/>
              </w:rPr>
              <w:t>8.1.0</w:t>
            </w:r>
          </w:p>
        </w:tc>
      </w:tr>
      <w:tr w:rsidR="0079058C" w14:paraId="2B72AB76"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1898F7" w14:textId="77777777" w:rsidR="0079058C" w:rsidRDefault="00AB7D89" w:rsidP="001D4808">
            <w:pPr>
              <w:spacing w:after="0"/>
              <w:rPr>
                <w:rFonts w:ascii="Arial" w:hAnsi="Arial"/>
                <w:snapToGrid w:val="0"/>
                <w:color w:val="000000"/>
                <w:sz w:val="16"/>
                <w:lang w:val="en-AU"/>
              </w:rPr>
            </w:pPr>
            <w:r>
              <w:rPr>
                <w:rFonts w:ascii="Arial" w:hAnsi="Arial"/>
                <w:snapToGrid w:val="0"/>
                <w:color w:val="00000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1186B" w14:textId="77777777" w:rsidR="0079058C" w:rsidRDefault="00AB7D89" w:rsidP="001D4808">
            <w:pPr>
              <w:spacing w:after="0"/>
              <w:rPr>
                <w:rFonts w:ascii="Arial" w:hAnsi="Arial"/>
                <w:snapToGrid w:val="0"/>
                <w:color w:val="000000"/>
                <w:sz w:val="16"/>
                <w:lang w:val="en-AU"/>
              </w:rPr>
            </w:pPr>
            <w:r>
              <w:rPr>
                <w:rFonts w:ascii="Arial" w:hAnsi="Arial"/>
                <w:snapToGrid w:val="0"/>
                <w:color w:val="000000"/>
                <w:sz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028ECC" w14:textId="77777777" w:rsidR="0079058C" w:rsidRPr="001D4808" w:rsidRDefault="00AB7D89" w:rsidP="001D4808">
            <w:pPr>
              <w:spacing w:after="0"/>
              <w:rPr>
                <w:rFonts w:ascii="Arial" w:hAnsi="Arial"/>
                <w:snapToGrid w:val="0"/>
                <w:color w:val="000000"/>
                <w:sz w:val="16"/>
                <w:lang w:val="en-AU"/>
              </w:rPr>
            </w:pPr>
            <w:r>
              <w:rPr>
                <w:rFonts w:ascii="Arial" w:hAnsi="Arial"/>
                <w:snapToGrid w:val="0"/>
                <w:color w:val="000000"/>
                <w:sz w:val="16"/>
                <w:lang w:val="en-AU"/>
              </w:rPr>
              <w:t>CP-0901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2CFE5A" w14:textId="77777777" w:rsidR="0079058C" w:rsidRPr="001D4808" w:rsidRDefault="00AB7D89" w:rsidP="001D4808">
            <w:pPr>
              <w:spacing w:after="0"/>
              <w:rPr>
                <w:rFonts w:ascii="Arial" w:hAnsi="Arial"/>
                <w:snapToGrid w:val="0"/>
                <w:color w:val="000000"/>
                <w:sz w:val="16"/>
                <w:lang w:val="en-AU"/>
              </w:rPr>
            </w:pPr>
            <w:r>
              <w:rPr>
                <w:rFonts w:ascii="Arial" w:hAnsi="Arial"/>
                <w:snapToGrid w:val="0"/>
                <w:color w:val="000000"/>
                <w:sz w:val="16"/>
                <w:lang w:val="en-AU"/>
              </w:rPr>
              <w:t>0002</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D269F28" w14:textId="77777777" w:rsidR="0079058C" w:rsidRPr="001D4808" w:rsidRDefault="00AB7D89" w:rsidP="001D4808">
            <w:pPr>
              <w:spacing w:after="0"/>
              <w:rPr>
                <w:rFonts w:ascii="Arial" w:hAnsi="Arial"/>
                <w:snapToGrid w:val="0"/>
                <w:color w:val="000000"/>
                <w:sz w:val="16"/>
                <w:lang w:val="en-AU"/>
              </w:rPr>
            </w:pPr>
            <w:r>
              <w:rPr>
                <w:rFonts w:ascii="Arial" w:hAnsi="Arial"/>
                <w:snapToGrid w:val="0"/>
                <w:color w:val="000000"/>
                <w:sz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B4A0EB" w14:textId="77777777" w:rsidR="0079058C" w:rsidRPr="00AB7D89" w:rsidRDefault="00AB7D89" w:rsidP="001D4808">
            <w:pPr>
              <w:spacing w:after="0"/>
              <w:rPr>
                <w:rFonts w:ascii="Arial" w:hAnsi="Arial"/>
                <w:snapToGrid w:val="0"/>
                <w:color w:val="000000"/>
                <w:sz w:val="16"/>
                <w:lang w:val="en-AU"/>
              </w:rPr>
            </w:pPr>
            <w:r w:rsidRPr="00AB7D89">
              <w:rPr>
                <w:rFonts w:ascii="Arial" w:hAnsi="Arial"/>
                <w:snapToGrid w:val="0"/>
                <w:color w:val="000000"/>
                <w:sz w:val="16"/>
                <w:lang w:val="en-AU"/>
              </w:rPr>
              <w:t>Service configuration XML schema for IMS Flexible Ale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E139D" w14:textId="77777777" w:rsidR="0079058C" w:rsidRDefault="00AB7D89" w:rsidP="001D4808">
            <w:pPr>
              <w:spacing w:after="0"/>
              <w:rPr>
                <w:rFonts w:ascii="Arial" w:hAnsi="Arial"/>
                <w:snapToGrid w:val="0"/>
                <w:color w:val="000000"/>
                <w:sz w:val="16"/>
                <w:lang w:val="en-AU"/>
              </w:rPr>
            </w:pPr>
            <w:r>
              <w:rPr>
                <w:rFonts w:ascii="Arial" w:hAnsi="Arial"/>
                <w:snapToGrid w:val="0"/>
                <w:color w:val="000000"/>
                <w:sz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34960" w14:textId="77777777" w:rsidR="0079058C" w:rsidRDefault="00AB7D89" w:rsidP="001D4808">
            <w:pPr>
              <w:spacing w:after="0"/>
              <w:rPr>
                <w:rFonts w:ascii="Arial" w:hAnsi="Arial"/>
                <w:snapToGrid w:val="0"/>
                <w:color w:val="000000"/>
                <w:sz w:val="16"/>
                <w:lang w:val="en-AU"/>
              </w:rPr>
            </w:pPr>
            <w:r>
              <w:rPr>
                <w:rFonts w:ascii="Arial" w:hAnsi="Arial"/>
                <w:snapToGrid w:val="0"/>
                <w:color w:val="000000"/>
                <w:sz w:val="16"/>
                <w:lang w:val="en-AU"/>
              </w:rPr>
              <w:t>8.1.0</w:t>
            </w:r>
          </w:p>
        </w:tc>
      </w:tr>
      <w:tr w:rsidR="0079058C" w14:paraId="494859D6"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28A18F" w14:textId="77777777" w:rsidR="0079058C" w:rsidRDefault="00B06653" w:rsidP="001D4808">
            <w:pPr>
              <w:spacing w:after="0"/>
              <w:rPr>
                <w:rFonts w:ascii="Arial" w:hAnsi="Arial"/>
                <w:snapToGrid w:val="0"/>
                <w:color w:val="000000"/>
                <w:sz w:val="16"/>
                <w:lang w:val="en-AU"/>
              </w:rPr>
            </w:pPr>
            <w:r>
              <w:rPr>
                <w:rFonts w:ascii="Arial" w:hAnsi="Arial"/>
                <w:snapToGrid w:val="0"/>
                <w:color w:val="00000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AE708" w14:textId="77777777" w:rsidR="0079058C" w:rsidRDefault="00B06653" w:rsidP="001D4808">
            <w:pPr>
              <w:spacing w:after="0"/>
              <w:rPr>
                <w:rFonts w:ascii="Arial" w:hAnsi="Arial"/>
                <w:snapToGrid w:val="0"/>
                <w:color w:val="000000"/>
                <w:sz w:val="16"/>
                <w:lang w:val="en-AU"/>
              </w:rPr>
            </w:pPr>
            <w:r>
              <w:rPr>
                <w:rFonts w:ascii="Arial" w:hAnsi="Arial"/>
                <w:snapToGrid w:val="0"/>
                <w:color w:val="000000"/>
                <w:sz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0DEFF4" w14:textId="77777777" w:rsidR="0079058C" w:rsidRPr="001D4808" w:rsidRDefault="00B06653" w:rsidP="001D4808">
            <w:pPr>
              <w:spacing w:after="0"/>
              <w:rPr>
                <w:rFonts w:ascii="Arial" w:hAnsi="Arial"/>
                <w:snapToGrid w:val="0"/>
                <w:color w:val="000000"/>
                <w:sz w:val="16"/>
                <w:lang w:val="en-AU"/>
              </w:rPr>
            </w:pPr>
            <w:r>
              <w:rPr>
                <w:rFonts w:ascii="Arial" w:hAnsi="Arial"/>
                <w:snapToGrid w:val="0"/>
                <w:color w:val="000000"/>
                <w:sz w:val="16"/>
                <w:lang w:val="en-AU"/>
              </w:rPr>
              <w:t>CP-0901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BB3982" w14:textId="77777777" w:rsidR="0079058C" w:rsidRPr="001D4808" w:rsidRDefault="00B06653" w:rsidP="001D4808">
            <w:pPr>
              <w:spacing w:after="0"/>
              <w:rPr>
                <w:rFonts w:ascii="Arial" w:hAnsi="Arial"/>
                <w:snapToGrid w:val="0"/>
                <w:color w:val="000000"/>
                <w:sz w:val="16"/>
                <w:lang w:val="en-AU"/>
              </w:rPr>
            </w:pPr>
            <w:r>
              <w:rPr>
                <w:rFonts w:ascii="Arial" w:hAnsi="Arial"/>
                <w:snapToGrid w:val="0"/>
                <w:color w:val="000000"/>
                <w:sz w:val="16"/>
                <w:lang w:val="en-AU"/>
              </w:rPr>
              <w:t>0003</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F9A1035" w14:textId="77777777" w:rsidR="0079058C" w:rsidRPr="001D4808" w:rsidRDefault="0079058C"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6CB53E" w14:textId="77777777" w:rsidR="0079058C" w:rsidRPr="00B06653" w:rsidRDefault="00B06653" w:rsidP="001D4808">
            <w:pPr>
              <w:spacing w:after="0"/>
              <w:rPr>
                <w:rFonts w:ascii="Arial" w:hAnsi="Arial"/>
                <w:snapToGrid w:val="0"/>
                <w:color w:val="000000"/>
                <w:sz w:val="16"/>
                <w:lang w:val="en-AU"/>
              </w:rPr>
            </w:pPr>
            <w:r w:rsidRPr="00B06653">
              <w:rPr>
                <w:rFonts w:ascii="Arial" w:hAnsi="Arial"/>
                <w:snapToGrid w:val="0"/>
                <w:color w:val="000000"/>
                <w:sz w:val="16"/>
                <w:lang w:val="en-AU"/>
              </w:rPr>
              <w:t>Flow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EC41" w14:textId="77777777" w:rsidR="0079058C" w:rsidRDefault="00B06653" w:rsidP="001D4808">
            <w:pPr>
              <w:spacing w:after="0"/>
              <w:rPr>
                <w:rFonts w:ascii="Arial" w:hAnsi="Arial"/>
                <w:snapToGrid w:val="0"/>
                <w:color w:val="000000"/>
                <w:sz w:val="16"/>
                <w:lang w:val="en-AU"/>
              </w:rPr>
            </w:pPr>
            <w:r>
              <w:rPr>
                <w:rFonts w:ascii="Arial" w:hAnsi="Arial"/>
                <w:snapToGrid w:val="0"/>
                <w:color w:val="000000"/>
                <w:sz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668F" w14:textId="77777777" w:rsidR="0079058C" w:rsidRDefault="00B06653" w:rsidP="001D4808">
            <w:pPr>
              <w:spacing w:after="0"/>
              <w:rPr>
                <w:rFonts w:ascii="Arial" w:hAnsi="Arial"/>
                <w:snapToGrid w:val="0"/>
                <w:color w:val="000000"/>
                <w:sz w:val="16"/>
                <w:lang w:val="en-AU"/>
              </w:rPr>
            </w:pPr>
            <w:r>
              <w:rPr>
                <w:rFonts w:ascii="Arial" w:hAnsi="Arial"/>
                <w:snapToGrid w:val="0"/>
                <w:color w:val="000000"/>
                <w:sz w:val="16"/>
                <w:lang w:val="en-AU"/>
              </w:rPr>
              <w:t>8.1.0</w:t>
            </w:r>
          </w:p>
        </w:tc>
      </w:tr>
      <w:tr w:rsidR="00677760" w14:paraId="7CD74979"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AB3111"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66091"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33A392"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CP-0909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6EC7D"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0004</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217B1FB9" w14:textId="77777777" w:rsidR="00677760" w:rsidRPr="001D4808" w:rsidRDefault="00677760" w:rsidP="001D4808">
            <w:pPr>
              <w:spacing w:after="0"/>
              <w:rPr>
                <w:rFonts w:ascii="Arial" w:hAnsi="Arial"/>
                <w:snapToGrid w:val="0"/>
                <w:color w:val="000000"/>
                <w:sz w:val="16"/>
                <w:lang w:val="en-AU"/>
              </w:rPr>
            </w:pPr>
            <w:r>
              <w:rPr>
                <w:rFonts w:ascii="Arial" w:hAnsi="Arial"/>
                <w:snapToGrid w:val="0"/>
                <w:color w:val="000000"/>
                <w:sz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7CCB6A" w14:textId="77777777" w:rsidR="00677760" w:rsidRPr="00677760" w:rsidRDefault="00677760" w:rsidP="001D4808">
            <w:pPr>
              <w:spacing w:after="0"/>
              <w:rPr>
                <w:rFonts w:ascii="Arial" w:hAnsi="Arial"/>
                <w:snapToGrid w:val="0"/>
                <w:color w:val="000000"/>
                <w:sz w:val="16"/>
                <w:lang w:val="en-AU"/>
              </w:rPr>
            </w:pPr>
            <w:r w:rsidRPr="00677760">
              <w:rPr>
                <w:rFonts w:ascii="Arial" w:hAnsi="Arial"/>
                <w:snapToGrid w:val="0"/>
                <w:color w:val="000000"/>
                <w:sz w:val="16"/>
                <w:lang w:val="en-AU"/>
              </w:rPr>
              <w:t>Correction of FA XML schema - activ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4566"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341E"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8.2.0</w:t>
            </w:r>
          </w:p>
        </w:tc>
      </w:tr>
      <w:tr w:rsidR="00677760" w14:paraId="0EE88F18"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2A9A58"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017AD"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4955C4"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CP-0909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6BF4E1"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0005</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5A9E29D0" w14:textId="77777777" w:rsidR="00677760" w:rsidRPr="001D4808" w:rsidRDefault="00677760" w:rsidP="001D4808">
            <w:pPr>
              <w:spacing w:after="0"/>
              <w:rPr>
                <w:rFonts w:ascii="Arial" w:hAnsi="Arial"/>
                <w:snapToGrid w:val="0"/>
                <w:color w:val="000000"/>
                <w:sz w:val="16"/>
                <w:lang w:val="en-AU"/>
              </w:rPr>
            </w:pPr>
            <w:r>
              <w:rPr>
                <w:rFonts w:ascii="Arial" w:hAnsi="Arial"/>
                <w:snapToGrid w:val="0"/>
                <w:color w:val="000000"/>
                <w:sz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B6F4BF" w14:textId="77777777" w:rsidR="00677760" w:rsidRPr="00677760" w:rsidRDefault="00677760" w:rsidP="001D4808">
            <w:pPr>
              <w:spacing w:after="0"/>
              <w:rPr>
                <w:rFonts w:ascii="Arial" w:hAnsi="Arial"/>
                <w:snapToGrid w:val="0"/>
                <w:color w:val="000000"/>
                <w:sz w:val="16"/>
                <w:lang w:val="en-AU"/>
              </w:rPr>
            </w:pPr>
            <w:r w:rsidRPr="00677760">
              <w:rPr>
                <w:rFonts w:ascii="Arial" w:hAnsi="Arial"/>
                <w:snapToGrid w:val="0"/>
                <w:color w:val="000000"/>
                <w:sz w:val="16"/>
                <w:lang w:val="en-AU"/>
              </w:rPr>
              <w:t>Removal of editor's notes from 24.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7F13F"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B7A8" w14:textId="77777777" w:rsidR="00677760" w:rsidRDefault="00677760" w:rsidP="001D4808">
            <w:pPr>
              <w:spacing w:after="0"/>
              <w:rPr>
                <w:rFonts w:ascii="Arial" w:hAnsi="Arial"/>
                <w:snapToGrid w:val="0"/>
                <w:color w:val="000000"/>
                <w:sz w:val="16"/>
                <w:lang w:val="en-AU"/>
              </w:rPr>
            </w:pPr>
            <w:r>
              <w:rPr>
                <w:rFonts w:ascii="Arial" w:hAnsi="Arial"/>
                <w:snapToGrid w:val="0"/>
                <w:color w:val="000000"/>
                <w:sz w:val="16"/>
                <w:lang w:val="en-AU"/>
              </w:rPr>
              <w:t>8.2.0</w:t>
            </w:r>
          </w:p>
        </w:tc>
      </w:tr>
      <w:tr w:rsidR="00AF727F" w14:paraId="046CEE28"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C644E5" w14:textId="77777777" w:rsidR="00AF727F" w:rsidRDefault="00AF727F" w:rsidP="001D4808">
            <w:pPr>
              <w:spacing w:after="0"/>
              <w:rPr>
                <w:rFonts w:ascii="Arial" w:hAnsi="Arial"/>
                <w:snapToGrid w:val="0"/>
                <w:color w:val="000000"/>
                <w:sz w:val="16"/>
                <w:lang w:val="en-AU"/>
              </w:rPr>
            </w:pPr>
            <w:r>
              <w:rPr>
                <w:rFonts w:ascii="Arial" w:hAnsi="Arial"/>
                <w:snapToGrid w:val="0"/>
                <w:color w:val="00000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DA901" w14:textId="77777777" w:rsidR="00AF727F" w:rsidRDefault="00AF727F" w:rsidP="001D4808">
            <w:pPr>
              <w:spacing w:after="0"/>
              <w:rPr>
                <w:rFonts w:ascii="Arial" w:hAnsi="Arial"/>
                <w:snapToGrid w:val="0"/>
                <w:color w:val="000000"/>
                <w:sz w:val="16"/>
                <w:lang w:val="en-AU"/>
              </w:rPr>
            </w:pPr>
            <w:r>
              <w:rPr>
                <w:rFonts w:ascii="Arial" w:hAnsi="Arial"/>
                <w:snapToGrid w:val="0"/>
                <w:color w:val="000000"/>
                <w:sz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5984D3" w14:textId="77777777" w:rsidR="00AF727F" w:rsidRDefault="00AF727F"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95710" w14:textId="77777777" w:rsidR="00AF727F" w:rsidRDefault="00AF727F"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569DD46E" w14:textId="77777777" w:rsidR="00AF727F" w:rsidRDefault="00AF727F"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EB7512" w14:textId="77777777" w:rsidR="00AF727F" w:rsidRPr="00677760" w:rsidRDefault="00AF727F" w:rsidP="001D4808">
            <w:pPr>
              <w:spacing w:after="0"/>
              <w:rPr>
                <w:rFonts w:ascii="Arial" w:hAnsi="Arial"/>
                <w:snapToGrid w:val="0"/>
                <w:color w:val="000000"/>
                <w:sz w:val="16"/>
                <w:lang w:val="en-AU"/>
              </w:rPr>
            </w:pPr>
            <w:r>
              <w:rPr>
                <w:rFonts w:ascii="Arial" w:hAnsi="Arial"/>
                <w:snapToGrid w:val="0"/>
                <w:color w:val="000000"/>
                <w:sz w:val="16"/>
                <w:lang w:val="en-AU"/>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3013" w14:textId="77777777" w:rsidR="00AF727F" w:rsidRDefault="00AF727F" w:rsidP="001D4808">
            <w:pPr>
              <w:spacing w:after="0"/>
              <w:rPr>
                <w:rFonts w:ascii="Arial" w:hAnsi="Arial"/>
                <w:snapToGrid w:val="0"/>
                <w:color w:val="000000"/>
                <w:sz w:val="16"/>
                <w:lang w:val="en-AU"/>
              </w:rPr>
            </w:pPr>
            <w:r>
              <w:rPr>
                <w:rFonts w:ascii="Arial" w:hAnsi="Arial"/>
                <w:snapToGrid w:val="0"/>
                <w:color w:val="000000"/>
                <w:sz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F82E" w14:textId="77777777" w:rsidR="00AF727F" w:rsidRDefault="00AF727F" w:rsidP="001D4808">
            <w:pPr>
              <w:spacing w:after="0"/>
              <w:rPr>
                <w:rFonts w:ascii="Arial" w:hAnsi="Arial"/>
                <w:snapToGrid w:val="0"/>
                <w:color w:val="000000"/>
                <w:sz w:val="16"/>
                <w:lang w:val="en-AU"/>
              </w:rPr>
            </w:pPr>
            <w:r>
              <w:rPr>
                <w:rFonts w:ascii="Arial" w:hAnsi="Arial"/>
                <w:snapToGrid w:val="0"/>
                <w:color w:val="000000"/>
                <w:sz w:val="16"/>
                <w:lang w:val="en-AU"/>
              </w:rPr>
              <w:t>9.0.0</w:t>
            </w:r>
          </w:p>
        </w:tc>
      </w:tr>
      <w:tr w:rsidR="00992BF4" w14:paraId="2D786838"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F92828" w14:textId="77777777" w:rsidR="00992BF4" w:rsidRDefault="00992BF4" w:rsidP="001D4808">
            <w:pPr>
              <w:spacing w:after="0"/>
              <w:rPr>
                <w:rFonts w:ascii="Arial" w:hAnsi="Arial"/>
                <w:snapToGrid w:val="0"/>
                <w:color w:val="000000"/>
                <w:sz w:val="16"/>
                <w:lang w:val="en-AU"/>
              </w:rPr>
            </w:pPr>
            <w:r>
              <w:rPr>
                <w:rFonts w:ascii="Arial" w:hAnsi="Arial"/>
                <w:snapToGrid w:val="0"/>
                <w:color w:val="000000"/>
                <w:sz w:val="16"/>
                <w:lang w:val="en-AU"/>
              </w:rPr>
              <w:t>2011-</w:t>
            </w:r>
            <w:r w:rsidR="002C377C">
              <w:rPr>
                <w:rFonts w:ascii="Arial" w:hAnsi="Arial"/>
                <w:snapToGrid w:val="0"/>
                <w:color w:val="000000"/>
                <w:sz w:val="16"/>
                <w:lang w:val="en-AU"/>
              </w:rPr>
              <w:t>0</w:t>
            </w:r>
            <w:r>
              <w:rPr>
                <w:rFonts w:ascii="Arial" w:hAnsi="Arial"/>
                <w:snapToGrid w:val="0"/>
                <w:color w:val="000000"/>
                <w:sz w:val="16"/>
                <w:lang w:val="en-AU"/>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66624" w14:textId="77777777" w:rsidR="00992BF4" w:rsidRDefault="00992BF4" w:rsidP="001D4808">
            <w:pPr>
              <w:spacing w:after="0"/>
              <w:rPr>
                <w:rFonts w:ascii="Arial" w:hAnsi="Arial"/>
                <w:snapToGrid w:val="0"/>
                <w:color w:val="000000"/>
                <w:sz w:val="16"/>
                <w:lang w:val="en-AU"/>
              </w:rPr>
            </w:pPr>
            <w:r>
              <w:rPr>
                <w:rFonts w:ascii="Arial" w:hAnsi="Arial"/>
                <w:snapToGrid w:val="0"/>
                <w:color w:val="000000"/>
                <w:sz w:val="16"/>
                <w:lang w:val="en-AU"/>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094439" w14:textId="77777777" w:rsidR="00992BF4" w:rsidRDefault="00992BF4"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B340B" w14:textId="77777777" w:rsidR="00992BF4" w:rsidRDefault="00992BF4"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1A587539" w14:textId="77777777" w:rsidR="00992BF4" w:rsidRDefault="00992BF4"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95BC7C" w14:textId="77777777" w:rsidR="00992BF4" w:rsidRDefault="00992BF4" w:rsidP="001D4808">
            <w:pPr>
              <w:spacing w:after="0"/>
              <w:rPr>
                <w:rFonts w:ascii="Arial" w:hAnsi="Arial"/>
                <w:snapToGrid w:val="0"/>
                <w:color w:val="000000"/>
                <w:sz w:val="16"/>
                <w:lang w:val="en-AU"/>
              </w:rPr>
            </w:pPr>
            <w:r>
              <w:rPr>
                <w:rFonts w:ascii="Arial" w:hAnsi="Arial"/>
                <w:snapToGrid w:val="0"/>
                <w:color w:val="000000"/>
                <w:sz w:val="16"/>
                <w:lang w:val="en-AU"/>
              </w:rPr>
              <w:t>Upgrade to Rel-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CC466" w14:textId="77777777" w:rsidR="00992BF4" w:rsidRDefault="00992BF4" w:rsidP="001D4808">
            <w:pPr>
              <w:spacing w:after="0"/>
              <w:rPr>
                <w:rFonts w:ascii="Arial" w:hAnsi="Arial"/>
                <w:snapToGrid w:val="0"/>
                <w:color w:val="000000"/>
                <w:sz w:val="16"/>
                <w:lang w:val="en-AU"/>
              </w:rPr>
            </w:pPr>
            <w:r>
              <w:rPr>
                <w:rFonts w:ascii="Arial" w:hAnsi="Arial"/>
                <w:snapToGrid w:val="0"/>
                <w:color w:val="000000"/>
                <w:sz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77B7" w14:textId="77777777" w:rsidR="00992BF4" w:rsidRDefault="00992BF4" w:rsidP="001D4808">
            <w:pPr>
              <w:spacing w:after="0"/>
              <w:rPr>
                <w:rFonts w:ascii="Arial" w:hAnsi="Arial"/>
                <w:snapToGrid w:val="0"/>
                <w:color w:val="000000"/>
                <w:sz w:val="16"/>
                <w:lang w:val="en-AU"/>
              </w:rPr>
            </w:pPr>
            <w:r>
              <w:rPr>
                <w:rFonts w:ascii="Arial" w:hAnsi="Arial"/>
                <w:snapToGrid w:val="0"/>
                <w:color w:val="000000"/>
                <w:sz w:val="16"/>
                <w:lang w:val="en-AU"/>
              </w:rPr>
              <w:t>10.0.0</w:t>
            </w:r>
          </w:p>
        </w:tc>
      </w:tr>
      <w:tr w:rsidR="002C377C" w14:paraId="538EC580"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4303C8" w14:textId="77777777" w:rsidR="002C377C" w:rsidRDefault="002C377C" w:rsidP="001D4808">
            <w:pPr>
              <w:spacing w:after="0"/>
              <w:rPr>
                <w:rFonts w:ascii="Arial" w:hAnsi="Arial"/>
                <w:snapToGrid w:val="0"/>
                <w:color w:val="000000"/>
                <w:sz w:val="16"/>
                <w:lang w:val="en-AU"/>
              </w:rPr>
            </w:pPr>
            <w:r>
              <w:rPr>
                <w:rFonts w:ascii="Arial" w:hAnsi="Arial"/>
                <w:snapToGrid w:val="0"/>
                <w:color w:val="00000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50EE2" w14:textId="77777777" w:rsidR="002C377C" w:rsidRDefault="002C377C" w:rsidP="001D4808">
            <w:pPr>
              <w:spacing w:after="0"/>
              <w:rPr>
                <w:rFonts w:ascii="Arial" w:hAnsi="Arial"/>
                <w:snapToGrid w:val="0"/>
                <w:color w:val="000000"/>
                <w:sz w:val="16"/>
                <w:lang w:val="en-AU"/>
              </w:rPr>
            </w:pPr>
            <w:r>
              <w:rPr>
                <w:rFonts w:ascii="Arial" w:hAnsi="Arial"/>
                <w:snapToGrid w:val="0"/>
                <w:color w:val="000000"/>
                <w:sz w:val="16"/>
                <w:lang w:val="en-AU"/>
              </w:rPr>
              <w:t>CT-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48DE6C" w14:textId="77777777" w:rsidR="002C377C" w:rsidRDefault="002C377C"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9CBC6" w14:textId="77777777" w:rsidR="002C377C" w:rsidRDefault="002C377C"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4B5B2C31" w14:textId="77777777" w:rsidR="002C377C" w:rsidRDefault="002C377C"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BB35A9" w14:textId="77777777" w:rsidR="002C377C" w:rsidRDefault="002C377C" w:rsidP="001D4808">
            <w:pPr>
              <w:spacing w:after="0"/>
              <w:rPr>
                <w:rFonts w:ascii="Arial" w:hAnsi="Arial"/>
                <w:snapToGrid w:val="0"/>
                <w:color w:val="000000"/>
                <w:sz w:val="16"/>
                <w:lang w:val="en-AU"/>
              </w:rPr>
            </w:pPr>
            <w:r>
              <w:rPr>
                <w:rFonts w:ascii="Arial" w:hAnsi="Arial"/>
                <w:snapToGrid w:val="0"/>
                <w:color w:val="000000"/>
                <w:sz w:val="16"/>
                <w:lang w:val="en-AU"/>
              </w:rPr>
              <w:t>Upgrade to Rel-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506A" w14:textId="77777777" w:rsidR="002C377C" w:rsidRDefault="002C377C" w:rsidP="001D4808">
            <w:pPr>
              <w:spacing w:after="0"/>
              <w:rPr>
                <w:rFonts w:ascii="Arial" w:hAnsi="Arial"/>
                <w:snapToGrid w:val="0"/>
                <w:color w:val="000000"/>
                <w:sz w:val="16"/>
                <w:lang w:val="en-AU"/>
              </w:rPr>
            </w:pPr>
            <w:r>
              <w:rPr>
                <w:rFonts w:ascii="Arial" w:hAnsi="Arial"/>
                <w:snapToGrid w:val="0"/>
                <w:color w:val="000000"/>
                <w:sz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B8F1" w14:textId="77777777" w:rsidR="002C377C" w:rsidRDefault="002C377C" w:rsidP="001D4808">
            <w:pPr>
              <w:spacing w:after="0"/>
              <w:rPr>
                <w:rFonts w:ascii="Arial" w:hAnsi="Arial"/>
                <w:snapToGrid w:val="0"/>
                <w:color w:val="000000"/>
                <w:sz w:val="16"/>
                <w:lang w:val="en-AU"/>
              </w:rPr>
            </w:pPr>
            <w:r>
              <w:rPr>
                <w:rFonts w:ascii="Arial" w:hAnsi="Arial"/>
                <w:snapToGrid w:val="0"/>
                <w:color w:val="000000"/>
                <w:sz w:val="16"/>
                <w:lang w:val="en-AU"/>
              </w:rPr>
              <w:t>11.0.0</w:t>
            </w:r>
          </w:p>
        </w:tc>
      </w:tr>
      <w:tr w:rsidR="001009AA" w14:paraId="0794611F"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3B9213"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F9CD3"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100DC9" w14:textId="77777777" w:rsidR="001009AA" w:rsidRPr="001009AA" w:rsidRDefault="001009AA" w:rsidP="001D4808">
            <w:pPr>
              <w:spacing w:after="0"/>
              <w:rPr>
                <w:rFonts w:ascii="Arial" w:hAnsi="Arial"/>
                <w:snapToGrid w:val="0"/>
                <w:color w:val="000000"/>
                <w:sz w:val="16"/>
                <w:lang w:val="en-AU"/>
              </w:rPr>
            </w:pPr>
            <w:r w:rsidRPr="001009AA">
              <w:rPr>
                <w:rFonts w:ascii="Arial" w:hAnsi="Arial"/>
                <w:snapToGrid w:val="0"/>
                <w:color w:val="000000"/>
                <w:sz w:val="16"/>
                <w:lang w:val="en-AU"/>
              </w:rPr>
              <w:t>CP-1302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DCEA1"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0006</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1E1CE503"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8A547E" w14:textId="77777777" w:rsidR="001009AA" w:rsidRPr="001009AA" w:rsidRDefault="001009AA" w:rsidP="001D4808">
            <w:pPr>
              <w:spacing w:after="0"/>
              <w:rPr>
                <w:rFonts w:ascii="Arial" w:hAnsi="Arial"/>
                <w:snapToGrid w:val="0"/>
                <w:color w:val="000000"/>
                <w:sz w:val="16"/>
                <w:lang w:val="en-AU"/>
              </w:rPr>
            </w:pPr>
            <w:r w:rsidRPr="001009AA">
              <w:rPr>
                <w:rFonts w:ascii="Arial" w:hAnsi="Arial"/>
                <w:snapToGrid w:val="0"/>
                <w:color w:val="000000"/>
                <w:sz w:val="16"/>
                <w:lang w:val="en-AU"/>
              </w:rPr>
              <w:t>Flexible Alerting-Sequential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4CA7"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6535" w14:textId="77777777" w:rsidR="001009AA" w:rsidRDefault="001009AA" w:rsidP="001D4808">
            <w:pPr>
              <w:spacing w:after="0"/>
              <w:rPr>
                <w:rFonts w:ascii="Arial" w:hAnsi="Arial"/>
                <w:snapToGrid w:val="0"/>
                <w:color w:val="000000"/>
                <w:sz w:val="16"/>
                <w:lang w:val="en-AU"/>
              </w:rPr>
            </w:pPr>
            <w:r>
              <w:rPr>
                <w:rFonts w:ascii="Arial" w:hAnsi="Arial"/>
                <w:snapToGrid w:val="0"/>
                <w:color w:val="000000"/>
                <w:sz w:val="16"/>
                <w:lang w:val="en-AU"/>
              </w:rPr>
              <w:t>12.0.0</w:t>
            </w:r>
          </w:p>
        </w:tc>
      </w:tr>
      <w:tr w:rsidR="001D4587" w14:paraId="5D3DA13F" w14:textId="77777777" w:rsidTr="00FD3A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4F2" w14:textId="77777777" w:rsidR="001D4587" w:rsidRDefault="001D4587" w:rsidP="001D4808">
            <w:pPr>
              <w:spacing w:after="0"/>
              <w:rPr>
                <w:rFonts w:ascii="Arial" w:hAnsi="Arial"/>
                <w:snapToGrid w:val="0"/>
                <w:color w:val="000000"/>
                <w:sz w:val="16"/>
                <w:lang w:val="en-AU"/>
              </w:rPr>
            </w:pPr>
            <w:r>
              <w:rPr>
                <w:rFonts w:ascii="Arial" w:hAnsi="Arial"/>
                <w:snapToGrid w:val="0"/>
                <w:color w:val="00000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ACB14" w14:textId="77777777" w:rsidR="001D4587" w:rsidRDefault="001D4587" w:rsidP="001D4808">
            <w:pPr>
              <w:spacing w:after="0"/>
              <w:rPr>
                <w:rFonts w:ascii="Arial" w:hAnsi="Arial"/>
                <w:snapToGrid w:val="0"/>
                <w:color w:val="000000"/>
                <w:sz w:val="16"/>
                <w:lang w:val="en-AU"/>
              </w:rPr>
            </w:pPr>
            <w:r>
              <w:rPr>
                <w:rFonts w:ascii="Arial" w:hAnsi="Arial"/>
                <w:snapToGrid w:val="0"/>
                <w:color w:val="000000"/>
                <w:sz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7D9F13" w14:textId="77777777" w:rsidR="001D4587" w:rsidRPr="001009AA" w:rsidRDefault="001D4587" w:rsidP="001D4808">
            <w:pPr>
              <w:spacing w:after="0"/>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C6975" w14:textId="77777777" w:rsidR="001D4587" w:rsidRDefault="001D4587" w:rsidP="001D4808">
            <w:pPr>
              <w:spacing w:after="0"/>
              <w:rPr>
                <w:rFonts w:ascii="Arial" w:hAnsi="Arial"/>
                <w:snapToGrid w:val="0"/>
                <w:color w:val="000000"/>
                <w:sz w:val="16"/>
                <w:lang w:val="en-AU"/>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0D7660E8" w14:textId="77777777" w:rsidR="001D4587" w:rsidRDefault="001D4587" w:rsidP="001D4808">
            <w:pPr>
              <w:spacing w:after="0"/>
              <w:rPr>
                <w:rFonts w:ascii="Arial" w:hAnsi="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706EFD" w14:textId="77777777" w:rsidR="001D4587" w:rsidRPr="001009AA" w:rsidRDefault="001D4587" w:rsidP="001D4808">
            <w:pPr>
              <w:spacing w:after="0"/>
              <w:rPr>
                <w:rFonts w:ascii="Arial" w:hAnsi="Arial"/>
                <w:snapToGrid w:val="0"/>
                <w:color w:val="000000"/>
                <w:sz w:val="16"/>
                <w:lang w:val="en-AU"/>
              </w:rPr>
            </w:pPr>
            <w:r>
              <w:rPr>
                <w:rFonts w:ascii="Arial" w:hAnsi="Arial"/>
                <w:snapToGrid w:val="0"/>
                <w:color w:val="000000"/>
                <w:sz w:val="16"/>
                <w:lang w:val="en-AU"/>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970F" w14:textId="77777777" w:rsidR="001D4587" w:rsidRDefault="001D4587" w:rsidP="001D4808">
            <w:pPr>
              <w:spacing w:after="0"/>
              <w:rPr>
                <w:rFonts w:ascii="Arial" w:hAnsi="Arial"/>
                <w:snapToGrid w:val="0"/>
                <w:color w:val="000000"/>
                <w:sz w:val="16"/>
                <w:lang w:val="en-AU"/>
              </w:rPr>
            </w:pPr>
            <w:r>
              <w:rPr>
                <w:rFonts w:ascii="Arial" w:hAnsi="Arial"/>
                <w:snapToGrid w:val="0"/>
                <w:color w:val="000000"/>
                <w:sz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E84D" w14:textId="77777777" w:rsidR="001D4587" w:rsidRDefault="001D4587" w:rsidP="001D4808">
            <w:pPr>
              <w:spacing w:after="0"/>
              <w:rPr>
                <w:rFonts w:ascii="Arial" w:hAnsi="Arial"/>
                <w:snapToGrid w:val="0"/>
                <w:color w:val="000000"/>
                <w:sz w:val="16"/>
                <w:lang w:val="en-AU"/>
              </w:rPr>
            </w:pPr>
            <w:r>
              <w:rPr>
                <w:rFonts w:ascii="Arial" w:hAnsi="Arial"/>
                <w:snapToGrid w:val="0"/>
                <w:color w:val="000000"/>
                <w:sz w:val="16"/>
                <w:lang w:val="en-AU"/>
              </w:rPr>
              <w:t>13.0.0</w:t>
            </w:r>
          </w:p>
        </w:tc>
      </w:tr>
    </w:tbl>
    <w:p w14:paraId="205FCE79" w14:textId="77777777" w:rsidR="004A3549" w:rsidRDefault="004A3549" w:rsidP="00C153B4"/>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FD3A4A" w:rsidRPr="00235394" w14:paraId="6203EA12" w14:textId="77777777" w:rsidTr="005C6E29">
        <w:trPr>
          <w:cantSplit/>
        </w:trPr>
        <w:tc>
          <w:tcPr>
            <w:tcW w:w="9714" w:type="dxa"/>
            <w:gridSpan w:val="8"/>
            <w:tcBorders>
              <w:bottom w:val="nil"/>
            </w:tcBorders>
            <w:shd w:val="solid" w:color="FFFFFF" w:fill="auto"/>
          </w:tcPr>
          <w:p w14:paraId="1680B09B" w14:textId="77777777" w:rsidR="00FD3A4A" w:rsidRPr="00235394" w:rsidRDefault="00FD3A4A" w:rsidP="005C6E29">
            <w:pPr>
              <w:pStyle w:val="TAL"/>
              <w:jc w:val="center"/>
              <w:rPr>
                <w:b/>
                <w:sz w:val="16"/>
              </w:rPr>
            </w:pPr>
            <w:r w:rsidRPr="00235394">
              <w:rPr>
                <w:b/>
              </w:rPr>
              <w:t>Change history</w:t>
            </w:r>
          </w:p>
        </w:tc>
      </w:tr>
      <w:tr w:rsidR="00FD3A4A" w:rsidRPr="00235394" w14:paraId="6DE2F5C9" w14:textId="77777777" w:rsidTr="005C6E29">
        <w:tc>
          <w:tcPr>
            <w:tcW w:w="800" w:type="dxa"/>
            <w:shd w:val="pct10" w:color="auto" w:fill="FFFFFF"/>
          </w:tcPr>
          <w:p w14:paraId="4B37A47B" w14:textId="77777777" w:rsidR="00FD3A4A" w:rsidRPr="00235394" w:rsidRDefault="00FD3A4A" w:rsidP="005C6E29">
            <w:pPr>
              <w:pStyle w:val="TAL"/>
              <w:rPr>
                <w:b/>
                <w:sz w:val="16"/>
              </w:rPr>
            </w:pPr>
            <w:r w:rsidRPr="00235394">
              <w:rPr>
                <w:b/>
                <w:sz w:val="16"/>
              </w:rPr>
              <w:t>Date</w:t>
            </w:r>
          </w:p>
        </w:tc>
        <w:tc>
          <w:tcPr>
            <w:tcW w:w="800" w:type="dxa"/>
            <w:shd w:val="pct10" w:color="auto" w:fill="FFFFFF"/>
          </w:tcPr>
          <w:p w14:paraId="30ADEAC3" w14:textId="77777777" w:rsidR="00FD3A4A" w:rsidRPr="00235394" w:rsidRDefault="00FD3A4A" w:rsidP="005C6E29">
            <w:pPr>
              <w:pStyle w:val="TAL"/>
              <w:rPr>
                <w:b/>
                <w:sz w:val="16"/>
              </w:rPr>
            </w:pPr>
            <w:r>
              <w:rPr>
                <w:b/>
                <w:sz w:val="16"/>
              </w:rPr>
              <w:t>Meeting</w:t>
            </w:r>
          </w:p>
        </w:tc>
        <w:tc>
          <w:tcPr>
            <w:tcW w:w="1094" w:type="dxa"/>
            <w:shd w:val="pct10" w:color="auto" w:fill="FFFFFF"/>
          </w:tcPr>
          <w:p w14:paraId="1B13F9C8" w14:textId="77777777" w:rsidR="00FD3A4A" w:rsidRPr="00235394" w:rsidRDefault="00FD3A4A" w:rsidP="005C6E29">
            <w:pPr>
              <w:pStyle w:val="TAL"/>
              <w:rPr>
                <w:b/>
                <w:sz w:val="16"/>
              </w:rPr>
            </w:pPr>
            <w:r w:rsidRPr="00235394">
              <w:rPr>
                <w:b/>
                <w:sz w:val="16"/>
              </w:rPr>
              <w:t>TDoc</w:t>
            </w:r>
          </w:p>
        </w:tc>
        <w:tc>
          <w:tcPr>
            <w:tcW w:w="500" w:type="dxa"/>
            <w:shd w:val="pct10" w:color="auto" w:fill="FFFFFF"/>
          </w:tcPr>
          <w:p w14:paraId="6862374F" w14:textId="77777777" w:rsidR="00FD3A4A" w:rsidRPr="00235394" w:rsidRDefault="00FD3A4A" w:rsidP="005C6E29">
            <w:pPr>
              <w:pStyle w:val="TAL"/>
              <w:rPr>
                <w:b/>
                <w:sz w:val="16"/>
              </w:rPr>
            </w:pPr>
            <w:r w:rsidRPr="00235394">
              <w:rPr>
                <w:b/>
                <w:sz w:val="16"/>
              </w:rPr>
              <w:t>CR</w:t>
            </w:r>
          </w:p>
        </w:tc>
        <w:tc>
          <w:tcPr>
            <w:tcW w:w="425" w:type="dxa"/>
            <w:shd w:val="pct10" w:color="auto" w:fill="FFFFFF"/>
          </w:tcPr>
          <w:p w14:paraId="1AF0C0BF" w14:textId="77777777" w:rsidR="00FD3A4A" w:rsidRPr="00235394" w:rsidRDefault="00FD3A4A" w:rsidP="005C6E29">
            <w:pPr>
              <w:pStyle w:val="TAL"/>
              <w:rPr>
                <w:b/>
                <w:sz w:val="16"/>
              </w:rPr>
            </w:pPr>
            <w:r w:rsidRPr="00235394">
              <w:rPr>
                <w:b/>
                <w:sz w:val="16"/>
              </w:rPr>
              <w:t>Rev</w:t>
            </w:r>
          </w:p>
        </w:tc>
        <w:tc>
          <w:tcPr>
            <w:tcW w:w="425" w:type="dxa"/>
            <w:shd w:val="pct10" w:color="auto" w:fill="FFFFFF"/>
          </w:tcPr>
          <w:p w14:paraId="211F1A35" w14:textId="77777777" w:rsidR="00FD3A4A" w:rsidRPr="00235394" w:rsidRDefault="00FD3A4A" w:rsidP="005C6E29">
            <w:pPr>
              <w:pStyle w:val="TAL"/>
              <w:rPr>
                <w:b/>
                <w:sz w:val="16"/>
              </w:rPr>
            </w:pPr>
            <w:r>
              <w:rPr>
                <w:b/>
                <w:sz w:val="16"/>
              </w:rPr>
              <w:t>Cat</w:t>
            </w:r>
          </w:p>
        </w:tc>
        <w:tc>
          <w:tcPr>
            <w:tcW w:w="4962" w:type="dxa"/>
            <w:shd w:val="pct10" w:color="auto" w:fill="FFFFFF"/>
          </w:tcPr>
          <w:p w14:paraId="413D2D49" w14:textId="77777777" w:rsidR="00FD3A4A" w:rsidRPr="00235394" w:rsidRDefault="00FD3A4A" w:rsidP="005C6E29">
            <w:pPr>
              <w:pStyle w:val="TAL"/>
              <w:rPr>
                <w:b/>
                <w:sz w:val="16"/>
              </w:rPr>
            </w:pPr>
            <w:r w:rsidRPr="00235394">
              <w:rPr>
                <w:b/>
                <w:sz w:val="16"/>
              </w:rPr>
              <w:t>Subject/Comment</w:t>
            </w:r>
          </w:p>
        </w:tc>
        <w:tc>
          <w:tcPr>
            <w:tcW w:w="708" w:type="dxa"/>
            <w:shd w:val="pct10" w:color="auto" w:fill="FFFFFF"/>
          </w:tcPr>
          <w:p w14:paraId="62FF0EAD" w14:textId="77777777" w:rsidR="00FD3A4A" w:rsidRPr="00235394" w:rsidRDefault="00FD3A4A" w:rsidP="005C6E29">
            <w:pPr>
              <w:pStyle w:val="TAL"/>
              <w:rPr>
                <w:b/>
                <w:sz w:val="16"/>
              </w:rPr>
            </w:pPr>
            <w:r w:rsidRPr="00235394">
              <w:rPr>
                <w:b/>
                <w:sz w:val="16"/>
              </w:rPr>
              <w:t>New</w:t>
            </w:r>
            <w:r>
              <w:rPr>
                <w:b/>
                <w:sz w:val="16"/>
              </w:rPr>
              <w:t xml:space="preserve"> version</w:t>
            </w:r>
          </w:p>
        </w:tc>
      </w:tr>
      <w:tr w:rsidR="00FD3A4A" w:rsidRPr="006B0D02" w14:paraId="702CD6CC" w14:textId="77777777" w:rsidTr="005C6E29">
        <w:tc>
          <w:tcPr>
            <w:tcW w:w="800" w:type="dxa"/>
            <w:shd w:val="solid" w:color="FFFFFF" w:fill="auto"/>
          </w:tcPr>
          <w:p w14:paraId="36FC1249" w14:textId="77777777" w:rsidR="00FD3A4A" w:rsidRPr="006B0D02" w:rsidRDefault="00FD3A4A" w:rsidP="005C6E29">
            <w:pPr>
              <w:pStyle w:val="TAC"/>
              <w:rPr>
                <w:sz w:val="16"/>
                <w:szCs w:val="16"/>
              </w:rPr>
            </w:pPr>
            <w:r>
              <w:rPr>
                <w:sz w:val="16"/>
                <w:szCs w:val="16"/>
              </w:rPr>
              <w:t>2017-03</w:t>
            </w:r>
          </w:p>
        </w:tc>
        <w:tc>
          <w:tcPr>
            <w:tcW w:w="800" w:type="dxa"/>
            <w:shd w:val="solid" w:color="FFFFFF" w:fill="auto"/>
          </w:tcPr>
          <w:p w14:paraId="7F565481" w14:textId="77777777" w:rsidR="00FD3A4A" w:rsidRPr="006B0D02" w:rsidRDefault="00FD3A4A" w:rsidP="005C6E29">
            <w:pPr>
              <w:pStyle w:val="TAC"/>
              <w:rPr>
                <w:sz w:val="16"/>
                <w:szCs w:val="16"/>
              </w:rPr>
            </w:pPr>
            <w:r>
              <w:rPr>
                <w:sz w:val="16"/>
                <w:szCs w:val="16"/>
              </w:rPr>
              <w:t>CT75</w:t>
            </w:r>
          </w:p>
        </w:tc>
        <w:tc>
          <w:tcPr>
            <w:tcW w:w="1094" w:type="dxa"/>
            <w:shd w:val="solid" w:color="FFFFFF" w:fill="auto"/>
          </w:tcPr>
          <w:p w14:paraId="2DF4DED6" w14:textId="77777777" w:rsidR="00FD3A4A" w:rsidRPr="006B0D02" w:rsidRDefault="00FD3A4A" w:rsidP="005C6E29">
            <w:pPr>
              <w:pStyle w:val="TAC"/>
              <w:rPr>
                <w:sz w:val="16"/>
                <w:szCs w:val="16"/>
              </w:rPr>
            </w:pPr>
          </w:p>
        </w:tc>
        <w:tc>
          <w:tcPr>
            <w:tcW w:w="500" w:type="dxa"/>
            <w:shd w:val="solid" w:color="FFFFFF" w:fill="auto"/>
          </w:tcPr>
          <w:p w14:paraId="261588E4" w14:textId="77777777" w:rsidR="00FD3A4A" w:rsidRPr="006B0D02" w:rsidRDefault="00FD3A4A" w:rsidP="005C6E29">
            <w:pPr>
              <w:pStyle w:val="TAL"/>
              <w:rPr>
                <w:sz w:val="16"/>
                <w:szCs w:val="16"/>
              </w:rPr>
            </w:pPr>
          </w:p>
        </w:tc>
        <w:tc>
          <w:tcPr>
            <w:tcW w:w="425" w:type="dxa"/>
            <w:shd w:val="solid" w:color="FFFFFF" w:fill="auto"/>
          </w:tcPr>
          <w:p w14:paraId="233161CE" w14:textId="77777777" w:rsidR="00FD3A4A" w:rsidRPr="006B0D02" w:rsidRDefault="00FD3A4A" w:rsidP="005C6E29">
            <w:pPr>
              <w:pStyle w:val="TAR"/>
              <w:rPr>
                <w:sz w:val="16"/>
                <w:szCs w:val="16"/>
              </w:rPr>
            </w:pPr>
          </w:p>
        </w:tc>
        <w:tc>
          <w:tcPr>
            <w:tcW w:w="425" w:type="dxa"/>
            <w:shd w:val="solid" w:color="FFFFFF" w:fill="auto"/>
          </w:tcPr>
          <w:p w14:paraId="3881E08C" w14:textId="77777777" w:rsidR="00FD3A4A" w:rsidRPr="006B0D02" w:rsidRDefault="00FD3A4A" w:rsidP="005C6E29">
            <w:pPr>
              <w:pStyle w:val="TAC"/>
              <w:rPr>
                <w:sz w:val="16"/>
                <w:szCs w:val="16"/>
              </w:rPr>
            </w:pPr>
          </w:p>
        </w:tc>
        <w:tc>
          <w:tcPr>
            <w:tcW w:w="4962" w:type="dxa"/>
            <w:shd w:val="solid" w:color="FFFFFF" w:fill="auto"/>
          </w:tcPr>
          <w:p w14:paraId="699023FD" w14:textId="77777777" w:rsidR="00FD3A4A" w:rsidRPr="006B0D02" w:rsidRDefault="00FD3A4A" w:rsidP="005C6E29">
            <w:pPr>
              <w:pStyle w:val="TAL"/>
              <w:rPr>
                <w:sz w:val="16"/>
                <w:szCs w:val="16"/>
              </w:rPr>
            </w:pPr>
            <w:r>
              <w:rPr>
                <w:sz w:val="16"/>
                <w:szCs w:val="16"/>
              </w:rPr>
              <w:t>Upgrade to Rel-14</w:t>
            </w:r>
          </w:p>
        </w:tc>
        <w:tc>
          <w:tcPr>
            <w:tcW w:w="708" w:type="dxa"/>
            <w:shd w:val="solid" w:color="FFFFFF" w:fill="auto"/>
          </w:tcPr>
          <w:p w14:paraId="59C1858A" w14:textId="77777777" w:rsidR="00FD3A4A" w:rsidRPr="007D6048" w:rsidRDefault="00FD3A4A" w:rsidP="005C6E29">
            <w:pPr>
              <w:pStyle w:val="TAC"/>
              <w:rPr>
                <w:sz w:val="16"/>
                <w:szCs w:val="16"/>
              </w:rPr>
            </w:pPr>
            <w:r>
              <w:rPr>
                <w:sz w:val="16"/>
                <w:szCs w:val="16"/>
              </w:rPr>
              <w:t>14.0.0</w:t>
            </w:r>
          </w:p>
        </w:tc>
      </w:tr>
      <w:tr w:rsidR="00FD3A4A" w:rsidRPr="006B0D02" w14:paraId="2116DDD3" w14:textId="77777777" w:rsidTr="006919E9">
        <w:tc>
          <w:tcPr>
            <w:tcW w:w="800" w:type="dxa"/>
            <w:tcBorders>
              <w:bottom w:val="single" w:sz="12" w:space="0" w:color="auto"/>
            </w:tcBorders>
            <w:shd w:val="solid" w:color="FFFFFF" w:fill="auto"/>
          </w:tcPr>
          <w:p w14:paraId="03393DE2" w14:textId="77777777" w:rsidR="00FD3A4A" w:rsidRDefault="00FD3A4A" w:rsidP="005C6E29">
            <w:pPr>
              <w:pStyle w:val="TAC"/>
              <w:rPr>
                <w:sz w:val="16"/>
                <w:szCs w:val="16"/>
              </w:rPr>
            </w:pPr>
            <w:r>
              <w:rPr>
                <w:sz w:val="16"/>
                <w:szCs w:val="16"/>
              </w:rPr>
              <w:t>2017-12</w:t>
            </w:r>
          </w:p>
        </w:tc>
        <w:tc>
          <w:tcPr>
            <w:tcW w:w="800" w:type="dxa"/>
            <w:tcBorders>
              <w:bottom w:val="single" w:sz="12" w:space="0" w:color="auto"/>
            </w:tcBorders>
            <w:shd w:val="solid" w:color="FFFFFF" w:fill="auto"/>
          </w:tcPr>
          <w:p w14:paraId="4607BEA0" w14:textId="77777777" w:rsidR="00FD3A4A" w:rsidRDefault="00FD3A4A" w:rsidP="005C6E29">
            <w:pPr>
              <w:pStyle w:val="TAC"/>
              <w:rPr>
                <w:sz w:val="16"/>
                <w:szCs w:val="16"/>
              </w:rPr>
            </w:pPr>
            <w:r>
              <w:rPr>
                <w:sz w:val="16"/>
                <w:szCs w:val="16"/>
              </w:rPr>
              <w:t>CT-78</w:t>
            </w:r>
          </w:p>
        </w:tc>
        <w:tc>
          <w:tcPr>
            <w:tcW w:w="1094" w:type="dxa"/>
            <w:tcBorders>
              <w:bottom w:val="single" w:sz="12" w:space="0" w:color="auto"/>
            </w:tcBorders>
            <w:shd w:val="solid" w:color="FFFFFF" w:fill="auto"/>
          </w:tcPr>
          <w:p w14:paraId="3228CA75" w14:textId="77777777" w:rsidR="00FD3A4A" w:rsidRPr="006B0D02" w:rsidRDefault="00FD3A4A" w:rsidP="005C6E29">
            <w:pPr>
              <w:pStyle w:val="TAC"/>
              <w:rPr>
                <w:sz w:val="16"/>
                <w:szCs w:val="16"/>
              </w:rPr>
            </w:pPr>
            <w:r w:rsidRPr="009D7A42">
              <w:rPr>
                <w:sz w:val="16"/>
                <w:szCs w:val="16"/>
              </w:rPr>
              <w:t>CP-173071</w:t>
            </w:r>
          </w:p>
        </w:tc>
        <w:tc>
          <w:tcPr>
            <w:tcW w:w="500" w:type="dxa"/>
            <w:tcBorders>
              <w:bottom w:val="single" w:sz="12" w:space="0" w:color="auto"/>
            </w:tcBorders>
            <w:shd w:val="solid" w:color="FFFFFF" w:fill="auto"/>
          </w:tcPr>
          <w:p w14:paraId="61EBBC2D" w14:textId="77777777" w:rsidR="00FD3A4A" w:rsidRPr="006B0D02" w:rsidRDefault="00FD3A4A" w:rsidP="005C6E29">
            <w:pPr>
              <w:pStyle w:val="TAL"/>
              <w:rPr>
                <w:sz w:val="16"/>
                <w:szCs w:val="16"/>
              </w:rPr>
            </w:pPr>
            <w:r>
              <w:rPr>
                <w:sz w:val="16"/>
                <w:szCs w:val="16"/>
              </w:rPr>
              <w:t>0008</w:t>
            </w:r>
          </w:p>
        </w:tc>
        <w:tc>
          <w:tcPr>
            <w:tcW w:w="425" w:type="dxa"/>
            <w:tcBorders>
              <w:bottom w:val="single" w:sz="12" w:space="0" w:color="auto"/>
            </w:tcBorders>
            <w:shd w:val="solid" w:color="FFFFFF" w:fill="auto"/>
          </w:tcPr>
          <w:p w14:paraId="2B9EE3BD" w14:textId="77777777" w:rsidR="00FD3A4A" w:rsidRPr="006B0D02" w:rsidRDefault="00FD3A4A" w:rsidP="005C6E29">
            <w:pPr>
              <w:pStyle w:val="TAR"/>
              <w:rPr>
                <w:sz w:val="16"/>
                <w:szCs w:val="16"/>
              </w:rPr>
            </w:pPr>
            <w:r>
              <w:rPr>
                <w:sz w:val="16"/>
                <w:szCs w:val="16"/>
              </w:rPr>
              <w:t>3</w:t>
            </w:r>
          </w:p>
        </w:tc>
        <w:tc>
          <w:tcPr>
            <w:tcW w:w="425" w:type="dxa"/>
            <w:tcBorders>
              <w:bottom w:val="single" w:sz="12" w:space="0" w:color="auto"/>
            </w:tcBorders>
            <w:shd w:val="solid" w:color="FFFFFF" w:fill="auto"/>
          </w:tcPr>
          <w:p w14:paraId="099397E4" w14:textId="77777777" w:rsidR="00FD3A4A" w:rsidRPr="006B0D02" w:rsidRDefault="00FD3A4A" w:rsidP="005C6E29">
            <w:pPr>
              <w:pStyle w:val="TAC"/>
              <w:rPr>
                <w:sz w:val="16"/>
                <w:szCs w:val="16"/>
              </w:rPr>
            </w:pPr>
            <w:r>
              <w:rPr>
                <w:sz w:val="16"/>
                <w:szCs w:val="16"/>
              </w:rPr>
              <w:t>B</w:t>
            </w:r>
          </w:p>
        </w:tc>
        <w:tc>
          <w:tcPr>
            <w:tcW w:w="4962" w:type="dxa"/>
            <w:tcBorders>
              <w:bottom w:val="single" w:sz="12" w:space="0" w:color="auto"/>
            </w:tcBorders>
            <w:shd w:val="solid" w:color="FFFFFF" w:fill="auto"/>
          </w:tcPr>
          <w:p w14:paraId="7E36AB37" w14:textId="77777777" w:rsidR="00FD3A4A" w:rsidRDefault="00FD3A4A" w:rsidP="005C6E29">
            <w:pPr>
              <w:pStyle w:val="TAL"/>
              <w:rPr>
                <w:sz w:val="16"/>
                <w:szCs w:val="16"/>
              </w:rPr>
            </w:pPr>
            <w:r w:rsidRPr="009D7A42">
              <w:rPr>
                <w:sz w:val="16"/>
                <w:szCs w:val="16"/>
              </w:rPr>
              <w:t>Flexible Alerting (FA) using IP Multimedia (IM) Core Network (CN) subsystem</w:t>
            </w:r>
          </w:p>
        </w:tc>
        <w:tc>
          <w:tcPr>
            <w:tcW w:w="708" w:type="dxa"/>
            <w:tcBorders>
              <w:bottom w:val="single" w:sz="12" w:space="0" w:color="auto"/>
            </w:tcBorders>
            <w:shd w:val="solid" w:color="FFFFFF" w:fill="auto"/>
          </w:tcPr>
          <w:p w14:paraId="12534F53" w14:textId="77777777" w:rsidR="00FD3A4A" w:rsidRDefault="00FD3A4A" w:rsidP="005C6E29">
            <w:pPr>
              <w:pStyle w:val="TAC"/>
              <w:rPr>
                <w:sz w:val="16"/>
                <w:szCs w:val="16"/>
              </w:rPr>
            </w:pPr>
            <w:r>
              <w:rPr>
                <w:sz w:val="16"/>
                <w:szCs w:val="16"/>
              </w:rPr>
              <w:t>15.0.0</w:t>
            </w:r>
          </w:p>
        </w:tc>
      </w:tr>
      <w:tr w:rsidR="00FD3A4A" w:rsidRPr="006B0D02" w14:paraId="14B14854" w14:textId="77777777" w:rsidTr="009875CB">
        <w:tc>
          <w:tcPr>
            <w:tcW w:w="800" w:type="dxa"/>
            <w:tcBorders>
              <w:top w:val="single" w:sz="12" w:space="0" w:color="auto"/>
              <w:bottom w:val="single" w:sz="12" w:space="0" w:color="auto"/>
            </w:tcBorders>
            <w:shd w:val="solid" w:color="FFFFFF" w:fill="auto"/>
          </w:tcPr>
          <w:p w14:paraId="0548A3C0" w14:textId="77777777" w:rsidR="00FD3A4A" w:rsidRDefault="00FD3A4A" w:rsidP="005C6E29">
            <w:pPr>
              <w:pStyle w:val="TAC"/>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4EBEA3C9" w14:textId="77777777" w:rsidR="00FD3A4A" w:rsidRDefault="00FD3A4A" w:rsidP="005C6E29">
            <w:pPr>
              <w:pStyle w:val="TAC"/>
              <w:rPr>
                <w:sz w:val="16"/>
                <w:szCs w:val="16"/>
              </w:rPr>
            </w:pPr>
            <w:r>
              <w:rPr>
                <w:sz w:val="16"/>
                <w:szCs w:val="16"/>
              </w:rPr>
              <w:t>CT-86</w:t>
            </w:r>
          </w:p>
        </w:tc>
        <w:tc>
          <w:tcPr>
            <w:tcW w:w="1094" w:type="dxa"/>
            <w:tcBorders>
              <w:top w:val="single" w:sz="12" w:space="0" w:color="auto"/>
              <w:bottom w:val="single" w:sz="12" w:space="0" w:color="auto"/>
            </w:tcBorders>
            <w:shd w:val="solid" w:color="FFFFFF" w:fill="auto"/>
          </w:tcPr>
          <w:p w14:paraId="029E4837" w14:textId="77777777" w:rsidR="00FD3A4A" w:rsidRPr="009D7A42" w:rsidRDefault="00FD3A4A" w:rsidP="005C6E29">
            <w:pPr>
              <w:pStyle w:val="TAC"/>
              <w:rPr>
                <w:sz w:val="16"/>
                <w:szCs w:val="16"/>
              </w:rPr>
            </w:pPr>
            <w:r w:rsidRPr="00FD3A4A">
              <w:rPr>
                <w:sz w:val="16"/>
                <w:szCs w:val="16"/>
              </w:rPr>
              <w:t>CP-193111</w:t>
            </w:r>
          </w:p>
        </w:tc>
        <w:tc>
          <w:tcPr>
            <w:tcW w:w="500" w:type="dxa"/>
            <w:tcBorders>
              <w:top w:val="single" w:sz="12" w:space="0" w:color="auto"/>
              <w:bottom w:val="single" w:sz="12" w:space="0" w:color="auto"/>
            </w:tcBorders>
            <w:shd w:val="solid" w:color="FFFFFF" w:fill="auto"/>
          </w:tcPr>
          <w:p w14:paraId="0D451291" w14:textId="77777777" w:rsidR="00FD3A4A" w:rsidRDefault="00FD3A4A" w:rsidP="005C6E29">
            <w:pPr>
              <w:pStyle w:val="TAL"/>
              <w:rPr>
                <w:sz w:val="16"/>
                <w:szCs w:val="16"/>
              </w:rPr>
            </w:pPr>
            <w:r>
              <w:rPr>
                <w:sz w:val="16"/>
                <w:szCs w:val="16"/>
              </w:rPr>
              <w:t>0009</w:t>
            </w:r>
          </w:p>
        </w:tc>
        <w:tc>
          <w:tcPr>
            <w:tcW w:w="425" w:type="dxa"/>
            <w:tcBorders>
              <w:top w:val="single" w:sz="12" w:space="0" w:color="auto"/>
              <w:bottom w:val="single" w:sz="12" w:space="0" w:color="auto"/>
            </w:tcBorders>
            <w:shd w:val="solid" w:color="FFFFFF" w:fill="auto"/>
          </w:tcPr>
          <w:p w14:paraId="2DE5FB14" w14:textId="77777777" w:rsidR="00FD3A4A" w:rsidRDefault="00FD3A4A" w:rsidP="005C6E29">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ADDF3CA" w14:textId="77777777" w:rsidR="00FD3A4A" w:rsidRDefault="00FD3A4A" w:rsidP="005C6E29">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5FDE6C8D" w14:textId="77777777" w:rsidR="00FD3A4A" w:rsidRPr="009D7A42" w:rsidRDefault="00FD3A4A" w:rsidP="005C6E29">
            <w:pPr>
              <w:pStyle w:val="TAL"/>
              <w:rPr>
                <w:sz w:val="16"/>
                <w:szCs w:val="16"/>
              </w:rPr>
            </w:pPr>
            <w:r w:rsidRPr="00FD3A4A">
              <w:rPr>
                <w:sz w:val="16"/>
                <w:szCs w:val="16"/>
              </w:rPr>
              <w:t>Adding interactions with "Multi-Device" and "Multi-Identity" services</w:t>
            </w:r>
          </w:p>
        </w:tc>
        <w:tc>
          <w:tcPr>
            <w:tcW w:w="708" w:type="dxa"/>
            <w:tcBorders>
              <w:top w:val="single" w:sz="12" w:space="0" w:color="auto"/>
              <w:bottom w:val="single" w:sz="12" w:space="0" w:color="auto"/>
            </w:tcBorders>
            <w:shd w:val="solid" w:color="FFFFFF" w:fill="auto"/>
          </w:tcPr>
          <w:p w14:paraId="72F74F7C" w14:textId="77777777" w:rsidR="00FD3A4A" w:rsidRDefault="00FD3A4A" w:rsidP="005C6E29">
            <w:pPr>
              <w:pStyle w:val="TAC"/>
              <w:rPr>
                <w:sz w:val="16"/>
                <w:szCs w:val="16"/>
              </w:rPr>
            </w:pPr>
            <w:r>
              <w:rPr>
                <w:sz w:val="16"/>
                <w:szCs w:val="16"/>
              </w:rPr>
              <w:t>16.0.0</w:t>
            </w:r>
          </w:p>
        </w:tc>
      </w:tr>
      <w:tr w:rsidR="006919E9" w:rsidRPr="006B0D02" w14:paraId="5ED18057" w14:textId="77777777" w:rsidTr="009875CB">
        <w:tc>
          <w:tcPr>
            <w:tcW w:w="800" w:type="dxa"/>
            <w:tcBorders>
              <w:top w:val="single" w:sz="12" w:space="0" w:color="auto"/>
              <w:bottom w:val="single" w:sz="12" w:space="0" w:color="auto"/>
            </w:tcBorders>
            <w:shd w:val="solid" w:color="FFFFFF" w:fill="auto"/>
          </w:tcPr>
          <w:p w14:paraId="4BAD8FD4" w14:textId="4558090D" w:rsidR="006919E9" w:rsidRDefault="006919E9" w:rsidP="005C6E29">
            <w:pPr>
              <w:pStyle w:val="TAC"/>
              <w:rPr>
                <w:sz w:val="16"/>
                <w:szCs w:val="16"/>
              </w:rPr>
            </w:pPr>
            <w:r>
              <w:rPr>
                <w:sz w:val="16"/>
                <w:szCs w:val="16"/>
              </w:rPr>
              <w:t>2022-0</w:t>
            </w:r>
            <w:r w:rsidR="00422E08">
              <w:rPr>
                <w:sz w:val="16"/>
                <w:szCs w:val="16"/>
              </w:rPr>
              <w:t>3</w:t>
            </w:r>
          </w:p>
        </w:tc>
        <w:tc>
          <w:tcPr>
            <w:tcW w:w="800" w:type="dxa"/>
            <w:tcBorders>
              <w:top w:val="single" w:sz="12" w:space="0" w:color="auto"/>
              <w:bottom w:val="single" w:sz="12" w:space="0" w:color="auto"/>
            </w:tcBorders>
            <w:shd w:val="solid" w:color="FFFFFF" w:fill="auto"/>
          </w:tcPr>
          <w:p w14:paraId="5C739021" w14:textId="6BCEC5C3" w:rsidR="006919E9" w:rsidRDefault="006919E9" w:rsidP="005C6E29">
            <w:pPr>
              <w:pStyle w:val="TAC"/>
              <w:rPr>
                <w:sz w:val="16"/>
                <w:szCs w:val="16"/>
              </w:rPr>
            </w:pPr>
            <w:r>
              <w:rPr>
                <w:sz w:val="16"/>
                <w:szCs w:val="16"/>
              </w:rPr>
              <w:t>CT-86-</w:t>
            </w:r>
          </w:p>
        </w:tc>
        <w:tc>
          <w:tcPr>
            <w:tcW w:w="1094" w:type="dxa"/>
            <w:tcBorders>
              <w:top w:val="single" w:sz="12" w:space="0" w:color="auto"/>
              <w:bottom w:val="single" w:sz="12" w:space="0" w:color="auto"/>
            </w:tcBorders>
            <w:shd w:val="solid" w:color="FFFFFF" w:fill="auto"/>
          </w:tcPr>
          <w:p w14:paraId="586D3334" w14:textId="6B3E11A5" w:rsidR="006919E9" w:rsidRPr="00FD3A4A" w:rsidRDefault="006919E9" w:rsidP="005C6E29">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70523D56" w14:textId="12485A22" w:rsidR="006919E9" w:rsidRDefault="006919E9" w:rsidP="005C6E2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E07F837" w14:textId="65B1ECFF" w:rsidR="006919E9" w:rsidRDefault="006919E9" w:rsidP="005C6E29">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2CA2614" w14:textId="2AC15CFB" w:rsidR="006919E9" w:rsidRDefault="006919E9" w:rsidP="005C6E29">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023ADC7" w14:textId="117B9D51" w:rsidR="006919E9" w:rsidRPr="00FD3A4A" w:rsidRDefault="006919E9" w:rsidP="005C6E29">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3CE5CF8" w14:textId="3449327F" w:rsidR="006919E9" w:rsidRPr="006919E9" w:rsidRDefault="006919E9" w:rsidP="005C6E29">
            <w:pPr>
              <w:pStyle w:val="TAC"/>
              <w:rPr>
                <w:b/>
                <w:sz w:val="16"/>
                <w:szCs w:val="16"/>
              </w:rPr>
            </w:pPr>
            <w:r w:rsidRPr="006919E9">
              <w:rPr>
                <w:b/>
                <w:sz w:val="16"/>
                <w:szCs w:val="16"/>
              </w:rPr>
              <w:t>17.0.0</w:t>
            </w:r>
          </w:p>
        </w:tc>
      </w:tr>
      <w:tr w:rsidR="009875CB" w:rsidRPr="006B0D02" w14:paraId="4A62C497" w14:textId="77777777" w:rsidTr="006919E9">
        <w:tc>
          <w:tcPr>
            <w:tcW w:w="800" w:type="dxa"/>
            <w:tcBorders>
              <w:top w:val="single" w:sz="12" w:space="0" w:color="auto"/>
            </w:tcBorders>
            <w:shd w:val="solid" w:color="FFFFFF" w:fill="auto"/>
          </w:tcPr>
          <w:p w14:paraId="5420C506" w14:textId="214E7F44" w:rsidR="009875CB" w:rsidRDefault="009875CB" w:rsidP="005C6E29">
            <w:pPr>
              <w:pStyle w:val="TAC"/>
              <w:rPr>
                <w:sz w:val="16"/>
                <w:szCs w:val="16"/>
              </w:rPr>
            </w:pPr>
            <w:r>
              <w:rPr>
                <w:sz w:val="16"/>
                <w:szCs w:val="16"/>
              </w:rPr>
              <w:t>2024-04</w:t>
            </w:r>
          </w:p>
        </w:tc>
        <w:tc>
          <w:tcPr>
            <w:tcW w:w="800" w:type="dxa"/>
            <w:tcBorders>
              <w:top w:val="single" w:sz="12" w:space="0" w:color="auto"/>
            </w:tcBorders>
            <w:shd w:val="solid" w:color="FFFFFF" w:fill="auto"/>
          </w:tcPr>
          <w:p w14:paraId="08335CF0" w14:textId="402C7F5F" w:rsidR="009875CB" w:rsidRDefault="009875CB" w:rsidP="005C6E29">
            <w:pPr>
              <w:pStyle w:val="TAC"/>
              <w:rPr>
                <w:sz w:val="16"/>
                <w:szCs w:val="16"/>
              </w:rPr>
            </w:pPr>
            <w:r>
              <w:rPr>
                <w:sz w:val="16"/>
                <w:szCs w:val="16"/>
              </w:rPr>
              <w:t>-</w:t>
            </w:r>
          </w:p>
        </w:tc>
        <w:tc>
          <w:tcPr>
            <w:tcW w:w="1094" w:type="dxa"/>
            <w:tcBorders>
              <w:top w:val="single" w:sz="12" w:space="0" w:color="auto"/>
            </w:tcBorders>
            <w:shd w:val="solid" w:color="FFFFFF" w:fill="auto"/>
          </w:tcPr>
          <w:p w14:paraId="358109ED" w14:textId="7538535C" w:rsidR="009875CB" w:rsidRDefault="009875CB" w:rsidP="005C6E29">
            <w:pPr>
              <w:pStyle w:val="TAC"/>
              <w:rPr>
                <w:sz w:val="16"/>
                <w:szCs w:val="16"/>
              </w:rPr>
            </w:pPr>
            <w:r>
              <w:rPr>
                <w:sz w:val="16"/>
                <w:szCs w:val="16"/>
              </w:rPr>
              <w:t>-</w:t>
            </w:r>
          </w:p>
        </w:tc>
        <w:tc>
          <w:tcPr>
            <w:tcW w:w="500" w:type="dxa"/>
            <w:tcBorders>
              <w:top w:val="single" w:sz="12" w:space="0" w:color="auto"/>
            </w:tcBorders>
            <w:shd w:val="solid" w:color="FFFFFF" w:fill="auto"/>
          </w:tcPr>
          <w:p w14:paraId="32669F6B" w14:textId="5B5CA84F" w:rsidR="009875CB" w:rsidRDefault="009875CB" w:rsidP="005C6E29">
            <w:pPr>
              <w:pStyle w:val="TAL"/>
              <w:rPr>
                <w:sz w:val="16"/>
                <w:szCs w:val="16"/>
              </w:rPr>
            </w:pPr>
            <w:r>
              <w:rPr>
                <w:sz w:val="16"/>
                <w:szCs w:val="16"/>
              </w:rPr>
              <w:t>-</w:t>
            </w:r>
          </w:p>
        </w:tc>
        <w:tc>
          <w:tcPr>
            <w:tcW w:w="425" w:type="dxa"/>
            <w:tcBorders>
              <w:top w:val="single" w:sz="12" w:space="0" w:color="auto"/>
            </w:tcBorders>
            <w:shd w:val="solid" w:color="FFFFFF" w:fill="auto"/>
          </w:tcPr>
          <w:p w14:paraId="25FE88F1" w14:textId="7349DD43" w:rsidR="009875CB" w:rsidRDefault="009875CB" w:rsidP="005C6E29">
            <w:pPr>
              <w:pStyle w:val="TAR"/>
              <w:rPr>
                <w:sz w:val="16"/>
                <w:szCs w:val="16"/>
              </w:rPr>
            </w:pPr>
            <w:r>
              <w:rPr>
                <w:sz w:val="16"/>
                <w:szCs w:val="16"/>
              </w:rPr>
              <w:t>-</w:t>
            </w:r>
          </w:p>
        </w:tc>
        <w:tc>
          <w:tcPr>
            <w:tcW w:w="425" w:type="dxa"/>
            <w:tcBorders>
              <w:top w:val="single" w:sz="12" w:space="0" w:color="auto"/>
            </w:tcBorders>
            <w:shd w:val="solid" w:color="FFFFFF" w:fill="auto"/>
          </w:tcPr>
          <w:p w14:paraId="30D83A74" w14:textId="37CCD0A9" w:rsidR="009875CB" w:rsidRDefault="009875CB" w:rsidP="005C6E29">
            <w:pPr>
              <w:pStyle w:val="TAC"/>
              <w:rPr>
                <w:sz w:val="16"/>
                <w:szCs w:val="16"/>
              </w:rPr>
            </w:pPr>
            <w:r>
              <w:rPr>
                <w:sz w:val="16"/>
                <w:szCs w:val="16"/>
              </w:rPr>
              <w:t>-</w:t>
            </w:r>
          </w:p>
        </w:tc>
        <w:tc>
          <w:tcPr>
            <w:tcW w:w="4962" w:type="dxa"/>
            <w:tcBorders>
              <w:top w:val="single" w:sz="12" w:space="0" w:color="auto"/>
            </w:tcBorders>
            <w:shd w:val="solid" w:color="FFFFFF" w:fill="auto"/>
          </w:tcPr>
          <w:p w14:paraId="724730C1" w14:textId="6C2A526C" w:rsidR="009875CB" w:rsidRDefault="009875CB" w:rsidP="005C6E29">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30265A4B" w14:textId="75C1C921" w:rsidR="009875CB" w:rsidRPr="009875CB" w:rsidRDefault="009875CB" w:rsidP="005C6E29">
            <w:pPr>
              <w:pStyle w:val="TAC"/>
              <w:rPr>
                <w:b/>
                <w:sz w:val="16"/>
                <w:szCs w:val="16"/>
              </w:rPr>
            </w:pPr>
            <w:r w:rsidRPr="009875CB">
              <w:rPr>
                <w:b/>
                <w:sz w:val="16"/>
                <w:szCs w:val="16"/>
              </w:rPr>
              <w:t>18.0.0</w:t>
            </w:r>
          </w:p>
        </w:tc>
      </w:tr>
    </w:tbl>
    <w:p w14:paraId="703070CA" w14:textId="77777777" w:rsidR="00FD3A4A" w:rsidRDefault="00FD3A4A" w:rsidP="00C153B4"/>
    <w:sectPr w:rsidR="00FD3A4A">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976480" w14:textId="77777777" w:rsidR="003C7F63" w:rsidRDefault="003C7F63">
      <w:r>
        <w:separator/>
      </w:r>
    </w:p>
  </w:endnote>
  <w:endnote w:type="continuationSeparator" w:id="0">
    <w:p w14:paraId="4AA60D6A" w14:textId="77777777" w:rsidR="003C7F63" w:rsidRDefault="003C7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B412A3" w14:textId="77777777" w:rsidR="00BA2604" w:rsidRPr="00BA2604" w:rsidRDefault="00BA2604" w:rsidP="00BA260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4E5AD4" w14:textId="77777777" w:rsidR="00BA2604" w:rsidRPr="00BA2604" w:rsidRDefault="00BA2604" w:rsidP="00BA260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96CA99" w14:textId="77777777" w:rsidR="00832D73" w:rsidRPr="00BA2604" w:rsidRDefault="00832D73" w:rsidP="00BA2604">
    <w:pPr>
      <w:jc w:val="center"/>
      <w:rPr>
        <w:rFonts w:ascii="Arial" w:hAnsi="Arial" w:cs="Arial"/>
        <w:b/>
        <w:i/>
      </w:rPr>
    </w:pPr>
    <w:r w:rsidRPr="00BA260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E4A31E" w14:textId="77777777" w:rsidR="003C7F63" w:rsidRDefault="003C7F63">
      <w:r>
        <w:separator/>
      </w:r>
    </w:p>
  </w:footnote>
  <w:footnote w:type="continuationSeparator" w:id="0">
    <w:p w14:paraId="149DA021" w14:textId="77777777" w:rsidR="003C7F63" w:rsidRDefault="003C7F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0420D" w14:textId="60C014F1" w:rsidR="00832D73" w:rsidRDefault="009875CB">
    <w:pPr>
      <w:framePr w:wrap="auto" w:vAnchor="text" w:hAnchor="margin" w:xAlign="right" w:y="1"/>
    </w:pPr>
    <w:r w:rsidRPr="00BA2604">
      <w:rPr>
        <w:rFonts w:ascii="Arial" w:hAnsi="Arial" w:cs="Arial"/>
        <w:b/>
      </w:rPr>
      <w:fldChar w:fldCharType="begin"/>
    </w:r>
    <w:r w:rsidRPr="00BA2604">
      <w:rPr>
        <w:rFonts w:ascii="Arial" w:hAnsi="Arial" w:cs="Arial"/>
        <w:b/>
      </w:rPr>
      <w:instrText xml:space="preserve"> STYLEREF ZA </w:instrText>
    </w:r>
    <w:r w:rsidRPr="00BA2604">
      <w:rPr>
        <w:rFonts w:ascii="Arial" w:hAnsi="Arial" w:cs="Arial"/>
        <w:b/>
      </w:rPr>
      <w:fldChar w:fldCharType="separate"/>
    </w:r>
    <w:r w:rsidR="00E9136C">
      <w:rPr>
        <w:rFonts w:ascii="Arial" w:hAnsi="Arial" w:cs="Arial"/>
        <w:b/>
        <w:noProof/>
      </w:rPr>
      <w:t>3GPP TS 24.239 V18.0.0 (2024-04)</w:t>
    </w:r>
    <w:r w:rsidRPr="00BA2604">
      <w:rPr>
        <w:rFonts w:ascii="Arial" w:hAnsi="Arial" w:cs="Arial"/>
        <w:b/>
        <w:noProof/>
      </w:rPr>
      <w:fldChar w:fldCharType="end"/>
    </w:r>
  </w:p>
  <w:p w14:paraId="6732A824" w14:textId="77777777" w:rsidR="00832D73" w:rsidRDefault="00832D73">
    <w:pPr>
      <w:framePr w:wrap="auto" w:vAnchor="text" w:hAnchor="margin" w:xAlign="center" w:y="1"/>
    </w:pPr>
    <w:r w:rsidRPr="00BA2604">
      <w:rPr>
        <w:rFonts w:ascii="Arial" w:hAnsi="Arial" w:cs="Arial"/>
        <w:b/>
      </w:rPr>
      <w:fldChar w:fldCharType="begin"/>
    </w:r>
    <w:r w:rsidRPr="00BA2604">
      <w:rPr>
        <w:rFonts w:ascii="Arial" w:hAnsi="Arial" w:cs="Arial"/>
        <w:b/>
      </w:rPr>
      <w:instrText xml:space="preserve"> PAGE </w:instrText>
    </w:r>
    <w:r w:rsidRPr="00BA2604">
      <w:rPr>
        <w:rFonts w:ascii="Arial" w:hAnsi="Arial" w:cs="Arial"/>
        <w:b/>
      </w:rPr>
      <w:fldChar w:fldCharType="separate"/>
    </w:r>
    <w:r w:rsidR="00584457" w:rsidRPr="00BA2604">
      <w:rPr>
        <w:rFonts w:ascii="Arial" w:hAnsi="Arial" w:cs="Arial"/>
        <w:b/>
      </w:rPr>
      <w:t>4</w:t>
    </w:r>
    <w:r w:rsidRPr="00BA2604">
      <w:rPr>
        <w:rFonts w:ascii="Arial" w:hAnsi="Arial" w:cs="Arial"/>
        <w:b/>
      </w:rPr>
      <w:fldChar w:fldCharType="end"/>
    </w:r>
  </w:p>
  <w:p w14:paraId="1D69487E" w14:textId="75C3B33A" w:rsidR="00832D73" w:rsidRDefault="009875CB">
    <w:pPr>
      <w:framePr w:wrap="auto" w:vAnchor="text" w:hAnchor="margin" w:y="1"/>
    </w:pPr>
    <w:r w:rsidRPr="00BA2604">
      <w:rPr>
        <w:rFonts w:ascii="Arial" w:hAnsi="Arial" w:cs="Arial"/>
        <w:b/>
      </w:rPr>
      <w:fldChar w:fldCharType="begin"/>
    </w:r>
    <w:r w:rsidRPr="00BA2604">
      <w:rPr>
        <w:rFonts w:ascii="Arial" w:hAnsi="Arial" w:cs="Arial"/>
        <w:b/>
      </w:rPr>
      <w:instrText xml:space="preserve"> STYLEREF ZGSM </w:instrText>
    </w:r>
    <w:r w:rsidRPr="00BA2604">
      <w:rPr>
        <w:rFonts w:ascii="Arial" w:hAnsi="Arial" w:cs="Arial"/>
        <w:b/>
      </w:rPr>
      <w:fldChar w:fldCharType="separate"/>
    </w:r>
    <w:r w:rsidR="00E9136C">
      <w:rPr>
        <w:rFonts w:ascii="Arial" w:hAnsi="Arial" w:cs="Arial"/>
        <w:b/>
        <w:noProof/>
      </w:rPr>
      <w:t>Release 18</w:t>
    </w:r>
    <w:r w:rsidRPr="00BA2604">
      <w:rPr>
        <w:rFonts w:ascii="Arial" w:hAnsi="Arial" w:cs="Arial"/>
        <w:b/>
        <w:noProof/>
      </w:rPr>
      <w:fldChar w:fldCharType="end"/>
    </w:r>
  </w:p>
  <w:p w14:paraId="6B0ED453" w14:textId="77777777" w:rsidR="00832D73" w:rsidRDefault="00832D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3A4971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1EFB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6A3A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0208C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47E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C6222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C4311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E03B0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4A344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E6057D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3A34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9A36BF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D881C59"/>
    <w:multiLevelType w:val="multilevel"/>
    <w:tmpl w:val="866EA534"/>
    <w:lvl w:ilvl="0">
      <w:start w:val="4"/>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55501F80"/>
    <w:multiLevelType w:val="multilevel"/>
    <w:tmpl w:val="04EE70E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63F6253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C0B3B1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1A6468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9916406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38483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275182">
    <w:abstractNumId w:val="14"/>
  </w:num>
  <w:num w:numId="4" w16cid:durableId="1879319955">
    <w:abstractNumId w:val="11"/>
  </w:num>
  <w:num w:numId="5" w16cid:durableId="2140537030">
    <w:abstractNumId w:val="15"/>
  </w:num>
  <w:num w:numId="6" w16cid:durableId="1896968370">
    <w:abstractNumId w:val="18"/>
  </w:num>
  <w:num w:numId="7" w16cid:durableId="936985958">
    <w:abstractNumId w:val="12"/>
  </w:num>
  <w:num w:numId="8" w16cid:durableId="1851213575">
    <w:abstractNumId w:val="16"/>
  </w:num>
  <w:num w:numId="9" w16cid:durableId="1009989786">
    <w:abstractNumId w:val="2"/>
  </w:num>
  <w:num w:numId="10" w16cid:durableId="2143185924">
    <w:abstractNumId w:val="1"/>
  </w:num>
  <w:num w:numId="11" w16cid:durableId="330063754">
    <w:abstractNumId w:val="0"/>
  </w:num>
  <w:num w:numId="12" w16cid:durableId="462969366">
    <w:abstractNumId w:val="17"/>
  </w:num>
  <w:num w:numId="13" w16cid:durableId="2111270146">
    <w:abstractNumId w:val="19"/>
  </w:num>
  <w:num w:numId="14" w16cid:durableId="1915821596">
    <w:abstractNumId w:val="13"/>
  </w:num>
  <w:num w:numId="15" w16cid:durableId="497110872">
    <w:abstractNumId w:val="9"/>
  </w:num>
  <w:num w:numId="16" w16cid:durableId="492375962">
    <w:abstractNumId w:val="7"/>
  </w:num>
  <w:num w:numId="17" w16cid:durableId="992296344">
    <w:abstractNumId w:val="6"/>
  </w:num>
  <w:num w:numId="18" w16cid:durableId="2138450847">
    <w:abstractNumId w:val="5"/>
  </w:num>
  <w:num w:numId="19" w16cid:durableId="1845045409">
    <w:abstractNumId w:val="4"/>
  </w:num>
  <w:num w:numId="20" w16cid:durableId="908422853">
    <w:abstractNumId w:val="8"/>
  </w:num>
  <w:num w:numId="21" w16cid:durableId="1427724191">
    <w:abstractNumId w:val="3"/>
  </w:num>
  <w:num w:numId="22" w16cid:durableId="658313249">
    <w:abstractNumId w:val="9"/>
  </w:num>
  <w:num w:numId="23" w16cid:durableId="1654286792">
    <w:abstractNumId w:val="7"/>
  </w:num>
  <w:num w:numId="24" w16cid:durableId="670446549">
    <w:abstractNumId w:val="6"/>
  </w:num>
  <w:num w:numId="25" w16cid:durableId="1256090074">
    <w:abstractNumId w:val="5"/>
  </w:num>
  <w:num w:numId="26" w16cid:durableId="1073118734">
    <w:abstractNumId w:val="4"/>
  </w:num>
  <w:num w:numId="27" w16cid:durableId="302544767">
    <w:abstractNumId w:val="8"/>
  </w:num>
  <w:num w:numId="28" w16cid:durableId="22363267">
    <w:abstractNumId w:val="3"/>
  </w:num>
  <w:num w:numId="29" w16cid:durableId="963970341">
    <w:abstractNumId w:val="2"/>
  </w:num>
  <w:num w:numId="30" w16cid:durableId="1444886937">
    <w:abstractNumId w:val="1"/>
  </w:num>
  <w:num w:numId="31" w16cid:durableId="19640715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696D"/>
    <w:rsid w:val="000073EB"/>
    <w:rsid w:val="00015A99"/>
    <w:rsid w:val="00036C0E"/>
    <w:rsid w:val="000972DC"/>
    <w:rsid w:val="000E7D2B"/>
    <w:rsid w:val="000F7502"/>
    <w:rsid w:val="001009AA"/>
    <w:rsid w:val="00101F8F"/>
    <w:rsid w:val="00106160"/>
    <w:rsid w:val="00116615"/>
    <w:rsid w:val="001729CC"/>
    <w:rsid w:val="0017546D"/>
    <w:rsid w:val="0018348C"/>
    <w:rsid w:val="001904FC"/>
    <w:rsid w:val="001A5408"/>
    <w:rsid w:val="001B26BD"/>
    <w:rsid w:val="001C7155"/>
    <w:rsid w:val="001D4587"/>
    <w:rsid w:val="001D4808"/>
    <w:rsid w:val="001E04F3"/>
    <w:rsid w:val="00246023"/>
    <w:rsid w:val="00251720"/>
    <w:rsid w:val="00253D08"/>
    <w:rsid w:val="002552DC"/>
    <w:rsid w:val="00291D30"/>
    <w:rsid w:val="002A4537"/>
    <w:rsid w:val="002B68A1"/>
    <w:rsid w:val="002C377C"/>
    <w:rsid w:val="002E7C9E"/>
    <w:rsid w:val="002F5602"/>
    <w:rsid w:val="003207DB"/>
    <w:rsid w:val="00324839"/>
    <w:rsid w:val="003502F0"/>
    <w:rsid w:val="0037729E"/>
    <w:rsid w:val="00383736"/>
    <w:rsid w:val="00384B79"/>
    <w:rsid w:val="003906D4"/>
    <w:rsid w:val="003B657B"/>
    <w:rsid w:val="003C7F63"/>
    <w:rsid w:val="003E2780"/>
    <w:rsid w:val="003E4734"/>
    <w:rsid w:val="004122C5"/>
    <w:rsid w:val="00422E08"/>
    <w:rsid w:val="00440A55"/>
    <w:rsid w:val="00451FE2"/>
    <w:rsid w:val="004736A1"/>
    <w:rsid w:val="0049394D"/>
    <w:rsid w:val="004969B2"/>
    <w:rsid w:val="004A1910"/>
    <w:rsid w:val="004A2EE9"/>
    <w:rsid w:val="004A3549"/>
    <w:rsid w:val="004A66F6"/>
    <w:rsid w:val="004E3F7A"/>
    <w:rsid w:val="0052539B"/>
    <w:rsid w:val="00526E24"/>
    <w:rsid w:val="005635C0"/>
    <w:rsid w:val="00584457"/>
    <w:rsid w:val="00591255"/>
    <w:rsid w:val="005C6E29"/>
    <w:rsid w:val="005E2FB7"/>
    <w:rsid w:val="00625C18"/>
    <w:rsid w:val="006364CC"/>
    <w:rsid w:val="00641CAC"/>
    <w:rsid w:val="00673242"/>
    <w:rsid w:val="00677760"/>
    <w:rsid w:val="00682050"/>
    <w:rsid w:val="0068395A"/>
    <w:rsid w:val="006919E9"/>
    <w:rsid w:val="006F05A9"/>
    <w:rsid w:val="007172C4"/>
    <w:rsid w:val="00721D52"/>
    <w:rsid w:val="0073603F"/>
    <w:rsid w:val="0075363C"/>
    <w:rsid w:val="0076000E"/>
    <w:rsid w:val="00771779"/>
    <w:rsid w:val="007852CF"/>
    <w:rsid w:val="0079058C"/>
    <w:rsid w:val="0079270B"/>
    <w:rsid w:val="007F2792"/>
    <w:rsid w:val="007F2D10"/>
    <w:rsid w:val="00825DD3"/>
    <w:rsid w:val="00832D73"/>
    <w:rsid w:val="00850CFF"/>
    <w:rsid w:val="008645CD"/>
    <w:rsid w:val="0087054E"/>
    <w:rsid w:val="00875A14"/>
    <w:rsid w:val="00896B01"/>
    <w:rsid w:val="008C4B2E"/>
    <w:rsid w:val="008C6DB3"/>
    <w:rsid w:val="008D34B4"/>
    <w:rsid w:val="008F3F10"/>
    <w:rsid w:val="00904B5F"/>
    <w:rsid w:val="00912D86"/>
    <w:rsid w:val="00937BC0"/>
    <w:rsid w:val="009829F4"/>
    <w:rsid w:val="009875CB"/>
    <w:rsid w:val="00992BF4"/>
    <w:rsid w:val="009B0C84"/>
    <w:rsid w:val="009D7A42"/>
    <w:rsid w:val="00A00AFA"/>
    <w:rsid w:val="00A0500E"/>
    <w:rsid w:val="00A0521B"/>
    <w:rsid w:val="00A20E4B"/>
    <w:rsid w:val="00A269F5"/>
    <w:rsid w:val="00A354D0"/>
    <w:rsid w:val="00A47B3E"/>
    <w:rsid w:val="00A52E2C"/>
    <w:rsid w:val="00A6603A"/>
    <w:rsid w:val="00A77690"/>
    <w:rsid w:val="00A81CF3"/>
    <w:rsid w:val="00AB57FD"/>
    <w:rsid w:val="00AB7D89"/>
    <w:rsid w:val="00AD2CAE"/>
    <w:rsid w:val="00AD6343"/>
    <w:rsid w:val="00AD7D44"/>
    <w:rsid w:val="00AF0187"/>
    <w:rsid w:val="00AF0EBE"/>
    <w:rsid w:val="00AF727F"/>
    <w:rsid w:val="00B06653"/>
    <w:rsid w:val="00B4195C"/>
    <w:rsid w:val="00B65291"/>
    <w:rsid w:val="00B837FA"/>
    <w:rsid w:val="00BA0EE9"/>
    <w:rsid w:val="00BA2604"/>
    <w:rsid w:val="00BA7C47"/>
    <w:rsid w:val="00BB3C5E"/>
    <w:rsid w:val="00BB60EA"/>
    <w:rsid w:val="00BD21EA"/>
    <w:rsid w:val="00BE53CC"/>
    <w:rsid w:val="00C053FF"/>
    <w:rsid w:val="00C11E06"/>
    <w:rsid w:val="00C153B4"/>
    <w:rsid w:val="00C178D1"/>
    <w:rsid w:val="00C233DC"/>
    <w:rsid w:val="00C347FE"/>
    <w:rsid w:val="00C4501A"/>
    <w:rsid w:val="00C666C0"/>
    <w:rsid w:val="00C86518"/>
    <w:rsid w:val="00CB04FB"/>
    <w:rsid w:val="00CC5F83"/>
    <w:rsid w:val="00CD35A0"/>
    <w:rsid w:val="00CE0A41"/>
    <w:rsid w:val="00CF1E44"/>
    <w:rsid w:val="00CF6981"/>
    <w:rsid w:val="00D1184A"/>
    <w:rsid w:val="00D13871"/>
    <w:rsid w:val="00D220FC"/>
    <w:rsid w:val="00D2751B"/>
    <w:rsid w:val="00D3214D"/>
    <w:rsid w:val="00D376FD"/>
    <w:rsid w:val="00D422AB"/>
    <w:rsid w:val="00D4724D"/>
    <w:rsid w:val="00D57D5D"/>
    <w:rsid w:val="00D64A43"/>
    <w:rsid w:val="00D75C8E"/>
    <w:rsid w:val="00D766D0"/>
    <w:rsid w:val="00D851D0"/>
    <w:rsid w:val="00DA7975"/>
    <w:rsid w:val="00DB367B"/>
    <w:rsid w:val="00DD4A06"/>
    <w:rsid w:val="00DE57A1"/>
    <w:rsid w:val="00E06C45"/>
    <w:rsid w:val="00E31E00"/>
    <w:rsid w:val="00E36685"/>
    <w:rsid w:val="00E5372B"/>
    <w:rsid w:val="00E674F4"/>
    <w:rsid w:val="00E71DFF"/>
    <w:rsid w:val="00E74574"/>
    <w:rsid w:val="00E800A8"/>
    <w:rsid w:val="00E9136C"/>
    <w:rsid w:val="00EF5644"/>
    <w:rsid w:val="00F00852"/>
    <w:rsid w:val="00F14A8F"/>
    <w:rsid w:val="00F160DA"/>
    <w:rsid w:val="00F26004"/>
    <w:rsid w:val="00F37C8F"/>
    <w:rsid w:val="00F37EBD"/>
    <w:rsid w:val="00F90097"/>
    <w:rsid w:val="00FA0EDD"/>
    <w:rsid w:val="00FA624D"/>
    <w:rsid w:val="00FB4603"/>
    <w:rsid w:val="00FB4D7E"/>
    <w:rsid w:val="00FD3A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E8061CF"/>
  <w15:chartTrackingRefBased/>
  <w15:docId w15:val="{36B32A04-69DF-4D6F-94FD-34AFF623B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2604"/>
    <w:pPr>
      <w:overflowPunct w:val="0"/>
      <w:autoSpaceDE w:val="0"/>
      <w:autoSpaceDN w:val="0"/>
      <w:adjustRightInd w:val="0"/>
      <w:spacing w:after="180"/>
      <w:textAlignment w:val="baseline"/>
    </w:pPr>
  </w:style>
  <w:style w:type="paragraph" w:styleId="Heading1">
    <w:name w:val="heading 1"/>
    <w:next w:val="Normal"/>
    <w:link w:val="Heading1Char"/>
    <w:qFormat/>
    <w:rsid w:val="00BA26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A2604"/>
    <w:pPr>
      <w:pBdr>
        <w:top w:val="none" w:sz="0" w:space="0" w:color="auto"/>
      </w:pBdr>
      <w:spacing w:before="180"/>
      <w:outlineLvl w:val="1"/>
    </w:pPr>
    <w:rPr>
      <w:sz w:val="32"/>
    </w:rPr>
  </w:style>
  <w:style w:type="paragraph" w:styleId="Heading3">
    <w:name w:val="heading 3"/>
    <w:basedOn w:val="Heading2"/>
    <w:next w:val="Normal"/>
    <w:qFormat/>
    <w:rsid w:val="00BA2604"/>
    <w:pPr>
      <w:spacing w:before="120"/>
      <w:outlineLvl w:val="2"/>
    </w:pPr>
    <w:rPr>
      <w:sz w:val="28"/>
    </w:rPr>
  </w:style>
  <w:style w:type="paragraph" w:styleId="Heading4">
    <w:name w:val="heading 4"/>
    <w:basedOn w:val="Heading3"/>
    <w:next w:val="Normal"/>
    <w:qFormat/>
    <w:rsid w:val="00BA2604"/>
    <w:pPr>
      <w:ind w:left="1418" w:hanging="1418"/>
      <w:outlineLvl w:val="3"/>
    </w:pPr>
    <w:rPr>
      <w:sz w:val="24"/>
    </w:rPr>
  </w:style>
  <w:style w:type="paragraph" w:styleId="Heading5">
    <w:name w:val="heading 5"/>
    <w:basedOn w:val="Heading4"/>
    <w:next w:val="Normal"/>
    <w:qFormat/>
    <w:rsid w:val="00BA2604"/>
    <w:pPr>
      <w:ind w:left="1701" w:hanging="1701"/>
      <w:outlineLvl w:val="4"/>
    </w:pPr>
    <w:rPr>
      <w:sz w:val="22"/>
    </w:rPr>
  </w:style>
  <w:style w:type="paragraph" w:styleId="Heading6">
    <w:name w:val="heading 6"/>
    <w:basedOn w:val="Normal"/>
    <w:next w:val="Normal"/>
    <w:semiHidden/>
    <w:qFormat/>
    <w:rsid w:val="00E800A8"/>
    <w:pPr>
      <w:keepNext/>
      <w:keepLines/>
      <w:numPr>
        <w:ilvl w:val="5"/>
        <w:numId w:val="14"/>
      </w:numPr>
      <w:spacing w:before="120"/>
      <w:outlineLvl w:val="5"/>
    </w:pPr>
    <w:rPr>
      <w:rFonts w:ascii="Arial" w:hAnsi="Arial"/>
    </w:rPr>
  </w:style>
  <w:style w:type="paragraph" w:styleId="Heading7">
    <w:name w:val="heading 7"/>
    <w:basedOn w:val="Normal"/>
    <w:next w:val="Normal"/>
    <w:semiHidden/>
    <w:qFormat/>
    <w:rsid w:val="00E800A8"/>
    <w:pPr>
      <w:keepNext/>
      <w:keepLines/>
      <w:numPr>
        <w:ilvl w:val="6"/>
        <w:numId w:val="14"/>
      </w:numPr>
      <w:spacing w:before="120"/>
      <w:outlineLvl w:val="6"/>
    </w:pPr>
    <w:rPr>
      <w:rFonts w:ascii="Arial" w:hAnsi="Arial"/>
    </w:rPr>
  </w:style>
  <w:style w:type="paragraph" w:styleId="Heading8">
    <w:name w:val="heading 8"/>
    <w:basedOn w:val="Heading1"/>
    <w:next w:val="Normal"/>
    <w:qFormat/>
    <w:rsid w:val="00BA2604"/>
    <w:pPr>
      <w:ind w:left="0" w:firstLine="0"/>
      <w:outlineLvl w:val="7"/>
    </w:pPr>
  </w:style>
  <w:style w:type="paragraph" w:styleId="Heading9">
    <w:name w:val="heading 9"/>
    <w:basedOn w:val="Heading8"/>
    <w:next w:val="Normal"/>
    <w:qFormat/>
    <w:rsid w:val="00BA26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376FD"/>
    <w:pPr>
      <w:spacing w:after="120"/>
    </w:pPr>
  </w:style>
  <w:style w:type="paragraph" w:styleId="List">
    <w:name w:val="List"/>
    <w:basedOn w:val="Normal"/>
    <w:rsid w:val="00D376FD"/>
    <w:pPr>
      <w:ind w:left="360" w:hanging="360"/>
      <w:contextualSpacing/>
    </w:pPr>
  </w:style>
  <w:style w:type="paragraph" w:styleId="TOC8">
    <w:name w:val="toc 8"/>
    <w:basedOn w:val="TOC1"/>
    <w:uiPriority w:val="39"/>
    <w:rsid w:val="00BA2604"/>
    <w:pPr>
      <w:spacing w:before="180"/>
      <w:ind w:left="2693" w:hanging="2693"/>
    </w:pPr>
    <w:rPr>
      <w:b/>
    </w:rPr>
  </w:style>
  <w:style w:type="paragraph" w:styleId="TOC1">
    <w:name w:val="toc 1"/>
    <w:uiPriority w:val="39"/>
    <w:rsid w:val="00BA260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table" w:styleId="GridTable1Light">
    <w:name w:val="Grid Table 1 Light"/>
    <w:basedOn w:val="TableNormal"/>
    <w:uiPriority w:val="46"/>
    <w:rsid w:val="00E800A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BA2604"/>
  </w:style>
  <w:style w:type="table" w:styleId="LightGrid">
    <w:name w:val="Light Grid"/>
    <w:basedOn w:val="TableNormal"/>
    <w:uiPriority w:val="62"/>
    <w:rsid w:val="00E800A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D376FD"/>
    <w:pPr>
      <w:ind w:left="720" w:hanging="360"/>
      <w:contextualSpacing/>
    </w:pPr>
  </w:style>
  <w:style w:type="paragraph" w:styleId="List3">
    <w:name w:val="List 3"/>
    <w:basedOn w:val="Normal"/>
    <w:rsid w:val="00D376FD"/>
    <w:pPr>
      <w:ind w:left="1080" w:hanging="360"/>
      <w:contextualSpacing/>
    </w:pPr>
  </w:style>
  <w:style w:type="paragraph" w:styleId="TOC4">
    <w:name w:val="toc 4"/>
    <w:basedOn w:val="TOC3"/>
    <w:uiPriority w:val="39"/>
    <w:rsid w:val="00BA2604"/>
    <w:pPr>
      <w:ind w:left="1418" w:hanging="1418"/>
    </w:pPr>
  </w:style>
  <w:style w:type="paragraph" w:styleId="TOC3">
    <w:name w:val="toc 3"/>
    <w:basedOn w:val="TOC2"/>
    <w:uiPriority w:val="39"/>
    <w:rsid w:val="00BA2604"/>
    <w:pPr>
      <w:ind w:left="1134" w:hanging="1134"/>
    </w:pPr>
  </w:style>
  <w:style w:type="paragraph" w:styleId="TOC2">
    <w:name w:val="toc 2"/>
    <w:basedOn w:val="TOC1"/>
    <w:uiPriority w:val="39"/>
    <w:rsid w:val="00BA2604"/>
    <w:pPr>
      <w:keepNext w:val="0"/>
      <w:spacing w:before="0"/>
      <w:ind w:left="851" w:hanging="851"/>
    </w:pPr>
    <w:rPr>
      <w:sz w:val="20"/>
    </w:rPr>
  </w:style>
  <w:style w:type="table" w:styleId="LightGrid-Accent1">
    <w:name w:val="Light Grid Accent 1"/>
    <w:basedOn w:val="TableNormal"/>
    <w:uiPriority w:val="62"/>
    <w:rsid w:val="00E800A8"/>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E800A8"/>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BA2604"/>
    <w:pPr>
      <w:outlineLvl w:val="9"/>
    </w:pPr>
  </w:style>
  <w:style w:type="table" w:styleId="GridTable1Light-Accent1">
    <w:name w:val="Grid Table 1 Light Accent 1"/>
    <w:basedOn w:val="TableNormal"/>
    <w:uiPriority w:val="46"/>
    <w:rsid w:val="00E800A8"/>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E800A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E800A8"/>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E800A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BA2604"/>
    <w:pPr>
      <w:keepLines/>
      <w:ind w:left="1135" w:hanging="851"/>
    </w:pPr>
  </w:style>
  <w:style w:type="paragraph" w:customStyle="1" w:styleId="PL">
    <w:name w:val="PL"/>
    <w:rsid w:val="00BA2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A2604"/>
    <w:pPr>
      <w:jc w:val="right"/>
    </w:pPr>
  </w:style>
  <w:style w:type="paragraph" w:customStyle="1" w:styleId="TAL">
    <w:name w:val="TAL"/>
    <w:basedOn w:val="Normal"/>
    <w:rsid w:val="00BA2604"/>
    <w:pPr>
      <w:keepNext/>
      <w:keepLines/>
      <w:spacing w:after="0"/>
    </w:pPr>
    <w:rPr>
      <w:rFonts w:ascii="Arial" w:hAnsi="Arial"/>
      <w:sz w:val="18"/>
    </w:rPr>
  </w:style>
  <w:style w:type="table" w:styleId="ListTable1Light">
    <w:name w:val="List Table 1 Light"/>
    <w:basedOn w:val="TableNormal"/>
    <w:uiPriority w:val="46"/>
    <w:rsid w:val="00E800A8"/>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800A8"/>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800A8"/>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BA2604"/>
    <w:rPr>
      <w:b/>
    </w:rPr>
  </w:style>
  <w:style w:type="paragraph" w:customStyle="1" w:styleId="TAC">
    <w:name w:val="TAC"/>
    <w:basedOn w:val="TAL"/>
    <w:rsid w:val="00BA2604"/>
    <w:pPr>
      <w:jc w:val="center"/>
    </w:pPr>
  </w:style>
  <w:style w:type="table" w:styleId="LightGrid-Accent3">
    <w:name w:val="Light Grid Accent 3"/>
    <w:basedOn w:val="TableNormal"/>
    <w:uiPriority w:val="62"/>
    <w:rsid w:val="00E800A8"/>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BA2604"/>
    <w:pPr>
      <w:keepLines/>
      <w:ind w:left="1702" w:hanging="1418"/>
    </w:pPr>
  </w:style>
  <w:style w:type="paragraph" w:customStyle="1" w:styleId="FP">
    <w:name w:val="FP"/>
    <w:basedOn w:val="Normal"/>
    <w:rsid w:val="00BA2604"/>
    <w:pPr>
      <w:spacing w:after="0"/>
    </w:pPr>
  </w:style>
  <w:style w:type="table" w:styleId="PlainTable2">
    <w:name w:val="Plain Table 2"/>
    <w:basedOn w:val="TableNormal"/>
    <w:uiPriority w:val="42"/>
    <w:rsid w:val="00E800A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BA2604"/>
    <w:pPr>
      <w:spacing w:after="0"/>
    </w:pPr>
  </w:style>
  <w:style w:type="paragraph" w:customStyle="1" w:styleId="B1">
    <w:name w:val="B1"/>
    <w:basedOn w:val="List"/>
    <w:link w:val="B1Char"/>
    <w:rsid w:val="00BA2604"/>
    <w:pPr>
      <w:ind w:left="568" w:hanging="284"/>
      <w:contextualSpacing w:val="0"/>
    </w:pPr>
  </w:style>
  <w:style w:type="character" w:customStyle="1" w:styleId="BodyTextChar">
    <w:name w:val="Body Text Char"/>
    <w:basedOn w:val="DefaultParagraphFont"/>
    <w:link w:val="BodyText"/>
    <w:rsid w:val="00D376FD"/>
  </w:style>
  <w:style w:type="paragraph" w:customStyle="1" w:styleId="B4">
    <w:name w:val="B4"/>
    <w:basedOn w:val="List4"/>
    <w:rsid w:val="00BA2604"/>
    <w:pPr>
      <w:ind w:left="1418" w:hanging="284"/>
      <w:contextualSpacing w:val="0"/>
    </w:pPr>
  </w:style>
  <w:style w:type="table" w:styleId="ListTable1Light-Accent3">
    <w:name w:val="List Table 1 Light Accent 3"/>
    <w:basedOn w:val="TableNormal"/>
    <w:uiPriority w:val="46"/>
    <w:rsid w:val="00E800A8"/>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800A8"/>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1Light-Accent4">
    <w:name w:val="Grid Table 1 Light Accent 4"/>
    <w:basedOn w:val="TableNormal"/>
    <w:uiPriority w:val="46"/>
    <w:rsid w:val="00E800A8"/>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paragraph" w:customStyle="1" w:styleId="TH">
    <w:name w:val="TH"/>
    <w:basedOn w:val="Normal"/>
    <w:link w:val="THChar"/>
    <w:rsid w:val="00BA2604"/>
    <w:pPr>
      <w:keepNext/>
      <w:keepLines/>
      <w:spacing w:before="60"/>
      <w:jc w:val="center"/>
    </w:pPr>
    <w:rPr>
      <w:rFonts w:ascii="Arial" w:hAnsi="Arial"/>
      <w:b/>
    </w:rPr>
  </w:style>
  <w:style w:type="paragraph" w:customStyle="1" w:styleId="ZA">
    <w:name w:val="ZA"/>
    <w:rsid w:val="00BA26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Index1">
    <w:name w:val="index 1"/>
    <w:basedOn w:val="Normal"/>
    <w:next w:val="Normal"/>
    <w:rsid w:val="00D376FD"/>
    <w:pPr>
      <w:ind w:left="200" w:hanging="200"/>
    </w:pPr>
  </w:style>
  <w:style w:type="paragraph" w:customStyle="1" w:styleId="ZT">
    <w:name w:val="ZT"/>
    <w:rsid w:val="00BA26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4">
    <w:name w:val="List 4"/>
    <w:basedOn w:val="Normal"/>
    <w:rsid w:val="00D376FD"/>
    <w:pPr>
      <w:ind w:left="1440" w:hanging="360"/>
      <w:contextualSpacing/>
    </w:pPr>
  </w:style>
  <w:style w:type="paragraph" w:customStyle="1" w:styleId="B5">
    <w:name w:val="B5"/>
    <w:basedOn w:val="List5"/>
    <w:rsid w:val="00BA2604"/>
    <w:pPr>
      <w:ind w:left="1702" w:hanging="284"/>
      <w:contextualSpacing w:val="0"/>
    </w:pPr>
  </w:style>
  <w:style w:type="paragraph" w:styleId="List5">
    <w:name w:val="List 5"/>
    <w:basedOn w:val="Normal"/>
    <w:rsid w:val="00D376FD"/>
    <w:pPr>
      <w:ind w:left="1800" w:hanging="360"/>
      <w:contextualSpacing/>
    </w:pPr>
  </w:style>
  <w:style w:type="paragraph" w:customStyle="1" w:styleId="TF">
    <w:name w:val="TF"/>
    <w:basedOn w:val="TH"/>
    <w:rsid w:val="00BA2604"/>
    <w:pPr>
      <w:keepNext w:val="0"/>
      <w:spacing w:before="0" w:after="240"/>
    </w:pPr>
  </w:style>
  <w:style w:type="paragraph" w:customStyle="1" w:styleId="EQ">
    <w:name w:val="EQ"/>
    <w:basedOn w:val="Normal"/>
    <w:next w:val="Normal"/>
    <w:rsid w:val="00BA2604"/>
    <w:pPr>
      <w:keepLines/>
      <w:tabs>
        <w:tab w:val="center" w:pos="4536"/>
        <w:tab w:val="right" w:pos="9072"/>
      </w:tabs>
    </w:pPr>
    <w:rPr>
      <w:noProof/>
    </w:rPr>
  </w:style>
  <w:style w:type="table" w:styleId="ListTable1Light-Accent5">
    <w:name w:val="List Table 1 Light Accent 5"/>
    <w:basedOn w:val="TableNormal"/>
    <w:uiPriority w:val="46"/>
    <w:rsid w:val="00E800A8"/>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800A8"/>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800A8"/>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800A8"/>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800A8"/>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800A8"/>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800A8"/>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link w:val="B2Char"/>
    <w:rsid w:val="00BA2604"/>
    <w:pPr>
      <w:ind w:left="851" w:hanging="284"/>
      <w:contextualSpacing w:val="0"/>
    </w:pPr>
  </w:style>
  <w:style w:type="paragraph" w:customStyle="1" w:styleId="B3">
    <w:name w:val="B3"/>
    <w:basedOn w:val="List3"/>
    <w:rsid w:val="00BA2604"/>
    <w:pPr>
      <w:ind w:left="1135" w:hanging="284"/>
      <w:contextualSpacing w:val="0"/>
    </w:pPr>
  </w:style>
  <w:style w:type="paragraph" w:customStyle="1" w:styleId="EditorsNote">
    <w:name w:val="Editor's Note"/>
    <w:basedOn w:val="NO"/>
    <w:rsid w:val="00BA2604"/>
    <w:pPr>
      <w:ind w:left="1559" w:hanging="1276"/>
    </w:pPr>
    <w:rPr>
      <w:color w:val="FF0000"/>
    </w:rPr>
  </w:style>
  <w:style w:type="table" w:styleId="ColorfulGrid">
    <w:name w:val="Colorful Grid"/>
    <w:basedOn w:val="TableNormal"/>
    <w:uiPriority w:val="73"/>
    <w:rsid w:val="00E800A8"/>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H6">
    <w:name w:val="H6"/>
    <w:basedOn w:val="Heading5"/>
    <w:next w:val="Normal"/>
    <w:rsid w:val="00BA2604"/>
    <w:pPr>
      <w:ind w:left="1985" w:hanging="1985"/>
      <w:outlineLvl w:val="9"/>
    </w:pPr>
    <w:rPr>
      <w:sz w:val="20"/>
    </w:rPr>
  </w:style>
  <w:style w:type="paragraph" w:customStyle="1" w:styleId="ZV">
    <w:name w:val="ZV"/>
    <w:basedOn w:val="ZU"/>
    <w:rsid w:val="00BA2604"/>
    <w:pPr>
      <w:framePr w:wrap="notBeside" w:y="16161"/>
    </w:pPr>
  </w:style>
  <w:style w:type="table" w:styleId="LightGrid-Accent4">
    <w:name w:val="Light Grid Accent 4"/>
    <w:basedOn w:val="TableNormal"/>
    <w:uiPriority w:val="62"/>
    <w:rsid w:val="00E800A8"/>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1">
    <w:name w:val="Colorful Grid Accent 1"/>
    <w:basedOn w:val="TableNormal"/>
    <w:uiPriority w:val="73"/>
    <w:rsid w:val="00E800A8"/>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E800A8"/>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E800A8"/>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E800A8"/>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E800A8"/>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E800A8"/>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E800A8"/>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E800A8"/>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styleId="Hyperlink">
    <w:name w:val="Hyperlink"/>
    <w:rPr>
      <w:color w:val="0000FF"/>
      <w:u w:val="single"/>
    </w:rPr>
  </w:style>
  <w:style w:type="table" w:styleId="GridTable1Light-Accent5">
    <w:name w:val="Grid Table 1 Light Accent 5"/>
    <w:basedOn w:val="TableNormal"/>
    <w:uiPriority w:val="46"/>
    <w:rsid w:val="00E800A8"/>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E800A8"/>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Table3Deffects1">
    <w:name w:val="Table 3D effects 1"/>
    <w:basedOn w:val="TableNormal"/>
    <w:rsid w:val="00E800A8"/>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rsid w:val="00E800A8"/>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E800A8"/>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DarkList">
    <w:name w:val="Dark List"/>
    <w:basedOn w:val="TableNormal"/>
    <w:uiPriority w:val="70"/>
    <w:rsid w:val="00E800A8"/>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LightGrid-Accent5">
    <w:name w:val="Light Grid Accent 5"/>
    <w:basedOn w:val="TableNormal"/>
    <w:uiPriority w:val="62"/>
    <w:rsid w:val="00E800A8"/>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DarkList-Accent1">
    <w:name w:val="Dark List Accent 1"/>
    <w:basedOn w:val="TableNormal"/>
    <w:uiPriority w:val="70"/>
    <w:rsid w:val="00E800A8"/>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ColorfulList-Accent4">
    <w:name w:val="Colorful List Accent 4"/>
    <w:basedOn w:val="TableNormal"/>
    <w:uiPriority w:val="72"/>
    <w:rsid w:val="00E800A8"/>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character" w:customStyle="1" w:styleId="THChar">
    <w:name w:val="TH Char"/>
    <w:link w:val="TH"/>
    <w:rsid w:val="00D4724D"/>
    <w:rPr>
      <w:rFonts w:ascii="Arial" w:hAnsi="Arial"/>
      <w:b/>
    </w:rPr>
  </w:style>
  <w:style w:type="character" w:customStyle="1" w:styleId="B2Char">
    <w:name w:val="B2 Char"/>
    <w:link w:val="B2"/>
    <w:rsid w:val="00D4724D"/>
  </w:style>
  <w:style w:type="table" w:styleId="GridTable2">
    <w:name w:val="Grid Table 2"/>
    <w:basedOn w:val="TableNormal"/>
    <w:uiPriority w:val="47"/>
    <w:rsid w:val="00E800A8"/>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NOZchn">
    <w:name w:val="NO Zchn"/>
    <w:link w:val="NO"/>
    <w:rsid w:val="00D4724D"/>
  </w:style>
  <w:style w:type="table" w:styleId="ColorfulList-Accent5">
    <w:name w:val="Colorful List Accent 5"/>
    <w:basedOn w:val="TableNormal"/>
    <w:uiPriority w:val="72"/>
    <w:rsid w:val="00E800A8"/>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E800A8"/>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character" w:customStyle="1" w:styleId="B1Char">
    <w:name w:val="B1 Char"/>
    <w:link w:val="B1"/>
    <w:rsid w:val="00F00852"/>
  </w:style>
  <w:style w:type="character" w:customStyle="1" w:styleId="Heading1Char">
    <w:name w:val="Heading 1 Char"/>
    <w:link w:val="Heading1"/>
    <w:rsid w:val="008C4B2E"/>
    <w:rPr>
      <w:rFonts w:ascii="Arial" w:hAnsi="Arial"/>
      <w:sz w:val="36"/>
    </w:rPr>
  </w:style>
  <w:style w:type="character" w:customStyle="1" w:styleId="Heading2Char">
    <w:name w:val="Heading 2 Char"/>
    <w:link w:val="Heading2"/>
    <w:rsid w:val="008C4B2E"/>
    <w:rPr>
      <w:rFonts w:ascii="Arial" w:hAnsi="Arial"/>
      <w:sz w:val="32"/>
    </w:rPr>
  </w:style>
  <w:style w:type="table" w:styleId="ColorfulShading">
    <w:name w:val="Colorful Shading"/>
    <w:basedOn w:val="TableNormal"/>
    <w:uiPriority w:val="71"/>
    <w:rsid w:val="00E800A8"/>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E800A8"/>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E800A8"/>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E800A8"/>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E800A8"/>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E800A8"/>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E800A8"/>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rsid w:val="00E800A8"/>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E800A8"/>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E800A8"/>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E800A8"/>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E800A8"/>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1">
    <w:name w:val="Grid Table 2 Accent 1"/>
    <w:basedOn w:val="TableNormal"/>
    <w:uiPriority w:val="47"/>
    <w:rsid w:val="00E800A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E800A8"/>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800A8"/>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800A8"/>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800A8"/>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800A8"/>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800A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800A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800A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800A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800A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800A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800A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800A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800A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800A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800A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800A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800A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800A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800A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800A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800A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800A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800A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800A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800A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800A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800A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800A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800A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800A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800A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800A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rsid w:val="00E800A8"/>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E800A8"/>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E800A8"/>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E800A8"/>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E800A8"/>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E800A8"/>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E800A8"/>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E800A8"/>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E800A8"/>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E800A8"/>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E800A8"/>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E800A8"/>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E800A8"/>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E800A8"/>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E800A8"/>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800A8"/>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800A8"/>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800A8"/>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800A8"/>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800A8"/>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800A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800A8"/>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800A8"/>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800A8"/>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800A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800A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800A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800A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800A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800A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800A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800A8"/>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800A8"/>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800A8"/>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800A8"/>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800A8"/>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800A8"/>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800A8"/>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800A8"/>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800A8"/>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800A8"/>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800A8"/>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800A8"/>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800A8"/>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800A8"/>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800A8"/>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800A8"/>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800A8"/>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800A8"/>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800A8"/>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800A8"/>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800A8"/>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E800A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E800A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E800A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E800A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E800A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E800A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E800A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E800A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E800A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E800A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E800A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E800A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E800A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E800A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E800A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E800A8"/>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E800A8"/>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E800A8"/>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E800A8"/>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E800A8"/>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E800A8"/>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E800A8"/>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E800A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E800A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E800A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E800A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E800A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E800A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E800A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E800A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E800A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E800A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E800A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E800A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E800A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E800A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E800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E800A8"/>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E800A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800A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E800A8"/>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E800A8"/>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E800A8"/>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E800A8"/>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E800A8"/>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E800A8"/>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E800A8"/>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E800A8"/>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E800A8"/>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E800A8"/>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E800A8"/>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E800A8"/>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E800A8"/>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E800A8"/>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E800A8"/>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E800A8"/>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800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E800A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E800A8"/>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800A8"/>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E800A8"/>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E800A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E800A8"/>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E800A8"/>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E800A8"/>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800A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E800A8"/>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E800A8"/>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E800A8"/>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E800A8"/>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E800A8"/>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E800A8"/>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E800A8"/>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E800A8"/>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E800A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E800A8"/>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E800A8"/>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E800A8"/>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E800A8"/>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E800A8"/>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E800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E800A8"/>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E800A8"/>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E800A8"/>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BA260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BA2604"/>
    <w:pPr>
      <w:keepNext/>
      <w:spacing w:after="0"/>
    </w:pPr>
    <w:rPr>
      <w:rFonts w:ascii="Arial" w:hAnsi="Arial"/>
      <w:sz w:val="18"/>
    </w:rPr>
  </w:style>
  <w:style w:type="paragraph" w:customStyle="1" w:styleId="NW">
    <w:name w:val="NW"/>
    <w:basedOn w:val="NO"/>
    <w:rsid w:val="00BA2604"/>
    <w:pPr>
      <w:spacing w:after="0"/>
    </w:pPr>
  </w:style>
  <w:style w:type="paragraph" w:customStyle="1" w:styleId="TAN">
    <w:name w:val="TAN"/>
    <w:basedOn w:val="TAL"/>
    <w:rsid w:val="00BA2604"/>
    <w:pPr>
      <w:ind w:left="851" w:hanging="851"/>
    </w:pPr>
  </w:style>
  <w:style w:type="paragraph" w:styleId="BalloonText">
    <w:name w:val="Balloon Text"/>
    <w:basedOn w:val="Normal"/>
    <w:link w:val="BalloonTextChar"/>
    <w:rsid w:val="009875CB"/>
    <w:pPr>
      <w:spacing w:after="0"/>
    </w:pPr>
    <w:rPr>
      <w:rFonts w:ascii="Segoe UI" w:hAnsi="Segoe UI" w:cs="Segoe UI"/>
      <w:sz w:val="18"/>
      <w:szCs w:val="18"/>
    </w:rPr>
  </w:style>
  <w:style w:type="character" w:customStyle="1" w:styleId="BalloonTextChar">
    <w:name w:val="Balloon Text Char"/>
    <w:link w:val="BalloonText"/>
    <w:rsid w:val="009875CB"/>
    <w:rPr>
      <w:rFonts w:ascii="Segoe UI" w:hAnsi="Segoe UI" w:cs="Segoe UI"/>
      <w:sz w:val="18"/>
      <w:szCs w:val="18"/>
    </w:rPr>
  </w:style>
  <w:style w:type="paragraph" w:styleId="Bibliography">
    <w:name w:val="Bibliography"/>
    <w:basedOn w:val="Normal"/>
    <w:next w:val="Normal"/>
    <w:uiPriority w:val="37"/>
    <w:semiHidden/>
    <w:unhideWhenUsed/>
    <w:rsid w:val="009875CB"/>
  </w:style>
  <w:style w:type="paragraph" w:styleId="BlockText">
    <w:name w:val="Block Text"/>
    <w:basedOn w:val="Normal"/>
    <w:rsid w:val="009875CB"/>
    <w:pPr>
      <w:spacing w:after="120"/>
      <w:ind w:left="1440" w:right="1440"/>
    </w:pPr>
  </w:style>
  <w:style w:type="paragraph" w:styleId="BodyText2">
    <w:name w:val="Body Text 2"/>
    <w:basedOn w:val="Normal"/>
    <w:link w:val="BodyText2Char"/>
    <w:rsid w:val="009875CB"/>
    <w:pPr>
      <w:spacing w:after="120" w:line="480" w:lineRule="auto"/>
    </w:pPr>
  </w:style>
  <w:style w:type="character" w:customStyle="1" w:styleId="BodyText2Char">
    <w:name w:val="Body Text 2 Char"/>
    <w:basedOn w:val="DefaultParagraphFont"/>
    <w:link w:val="BodyText2"/>
    <w:rsid w:val="009875CB"/>
  </w:style>
  <w:style w:type="paragraph" w:styleId="BodyText3">
    <w:name w:val="Body Text 3"/>
    <w:basedOn w:val="Normal"/>
    <w:link w:val="BodyText3Char"/>
    <w:rsid w:val="009875CB"/>
    <w:pPr>
      <w:spacing w:after="120"/>
    </w:pPr>
    <w:rPr>
      <w:sz w:val="16"/>
      <w:szCs w:val="16"/>
    </w:rPr>
  </w:style>
  <w:style w:type="character" w:customStyle="1" w:styleId="BodyText3Char">
    <w:name w:val="Body Text 3 Char"/>
    <w:link w:val="BodyText3"/>
    <w:rsid w:val="009875CB"/>
    <w:rPr>
      <w:sz w:val="16"/>
      <w:szCs w:val="16"/>
    </w:rPr>
  </w:style>
  <w:style w:type="paragraph" w:styleId="BodyTextFirstIndent">
    <w:name w:val="Body Text First Indent"/>
    <w:basedOn w:val="BodyText"/>
    <w:link w:val="BodyTextFirstIndentChar"/>
    <w:rsid w:val="009875CB"/>
    <w:pPr>
      <w:ind w:firstLine="210"/>
    </w:pPr>
  </w:style>
  <w:style w:type="character" w:customStyle="1" w:styleId="BodyTextFirstIndentChar">
    <w:name w:val="Body Text First Indent Char"/>
    <w:basedOn w:val="BodyTextChar"/>
    <w:link w:val="BodyTextFirstIndent"/>
    <w:rsid w:val="009875CB"/>
  </w:style>
  <w:style w:type="paragraph" w:styleId="BodyTextIndent">
    <w:name w:val="Body Text Indent"/>
    <w:basedOn w:val="Normal"/>
    <w:link w:val="BodyTextIndentChar"/>
    <w:rsid w:val="009875CB"/>
    <w:pPr>
      <w:spacing w:after="120"/>
      <w:ind w:left="283"/>
    </w:pPr>
  </w:style>
  <w:style w:type="character" w:customStyle="1" w:styleId="BodyTextIndentChar">
    <w:name w:val="Body Text Indent Char"/>
    <w:basedOn w:val="DefaultParagraphFont"/>
    <w:link w:val="BodyTextIndent"/>
    <w:rsid w:val="009875CB"/>
  </w:style>
  <w:style w:type="paragraph" w:styleId="BodyTextFirstIndent2">
    <w:name w:val="Body Text First Indent 2"/>
    <w:basedOn w:val="BodyTextIndent"/>
    <w:link w:val="BodyTextFirstIndent2Char"/>
    <w:rsid w:val="009875CB"/>
    <w:pPr>
      <w:ind w:firstLine="210"/>
    </w:pPr>
  </w:style>
  <w:style w:type="character" w:customStyle="1" w:styleId="BodyTextFirstIndent2Char">
    <w:name w:val="Body Text First Indent 2 Char"/>
    <w:basedOn w:val="BodyTextIndentChar"/>
    <w:link w:val="BodyTextFirstIndent2"/>
    <w:rsid w:val="009875CB"/>
  </w:style>
  <w:style w:type="paragraph" w:styleId="BodyTextIndent2">
    <w:name w:val="Body Text Indent 2"/>
    <w:basedOn w:val="Normal"/>
    <w:link w:val="BodyTextIndent2Char"/>
    <w:rsid w:val="009875CB"/>
    <w:pPr>
      <w:spacing w:after="120" w:line="480" w:lineRule="auto"/>
      <w:ind w:left="283"/>
    </w:pPr>
  </w:style>
  <w:style w:type="character" w:customStyle="1" w:styleId="BodyTextIndent2Char">
    <w:name w:val="Body Text Indent 2 Char"/>
    <w:basedOn w:val="DefaultParagraphFont"/>
    <w:link w:val="BodyTextIndent2"/>
    <w:rsid w:val="009875CB"/>
  </w:style>
  <w:style w:type="paragraph" w:styleId="BodyTextIndent3">
    <w:name w:val="Body Text Indent 3"/>
    <w:basedOn w:val="Normal"/>
    <w:link w:val="BodyTextIndent3Char"/>
    <w:rsid w:val="009875CB"/>
    <w:pPr>
      <w:spacing w:after="120"/>
      <w:ind w:left="283"/>
    </w:pPr>
    <w:rPr>
      <w:sz w:val="16"/>
      <w:szCs w:val="16"/>
    </w:rPr>
  </w:style>
  <w:style w:type="character" w:customStyle="1" w:styleId="BodyTextIndent3Char">
    <w:name w:val="Body Text Indent 3 Char"/>
    <w:link w:val="BodyTextIndent3"/>
    <w:rsid w:val="009875CB"/>
    <w:rPr>
      <w:sz w:val="16"/>
      <w:szCs w:val="16"/>
    </w:rPr>
  </w:style>
  <w:style w:type="paragraph" w:styleId="Caption">
    <w:name w:val="caption"/>
    <w:basedOn w:val="Normal"/>
    <w:next w:val="Normal"/>
    <w:qFormat/>
    <w:rsid w:val="009875CB"/>
    <w:rPr>
      <w:b/>
      <w:bCs/>
    </w:rPr>
  </w:style>
  <w:style w:type="paragraph" w:styleId="Closing">
    <w:name w:val="Closing"/>
    <w:basedOn w:val="Normal"/>
    <w:link w:val="ClosingChar"/>
    <w:rsid w:val="009875CB"/>
    <w:pPr>
      <w:ind w:left="4252"/>
    </w:pPr>
  </w:style>
  <w:style w:type="character" w:customStyle="1" w:styleId="ClosingChar">
    <w:name w:val="Closing Char"/>
    <w:basedOn w:val="DefaultParagraphFont"/>
    <w:link w:val="Closing"/>
    <w:rsid w:val="009875CB"/>
  </w:style>
  <w:style w:type="paragraph" w:styleId="CommentText">
    <w:name w:val="annotation text"/>
    <w:basedOn w:val="Normal"/>
    <w:link w:val="CommentTextChar"/>
    <w:rsid w:val="009875CB"/>
  </w:style>
  <w:style w:type="character" w:customStyle="1" w:styleId="CommentTextChar">
    <w:name w:val="Comment Text Char"/>
    <w:basedOn w:val="DefaultParagraphFont"/>
    <w:link w:val="CommentText"/>
    <w:rsid w:val="009875CB"/>
  </w:style>
  <w:style w:type="paragraph" w:styleId="CommentSubject">
    <w:name w:val="annotation subject"/>
    <w:basedOn w:val="CommentText"/>
    <w:next w:val="CommentText"/>
    <w:link w:val="CommentSubjectChar"/>
    <w:rsid w:val="009875CB"/>
    <w:rPr>
      <w:b/>
      <w:bCs/>
    </w:rPr>
  </w:style>
  <w:style w:type="character" w:customStyle="1" w:styleId="CommentSubjectChar">
    <w:name w:val="Comment Subject Char"/>
    <w:link w:val="CommentSubject"/>
    <w:rsid w:val="009875CB"/>
    <w:rPr>
      <w:b/>
      <w:bCs/>
    </w:rPr>
  </w:style>
  <w:style w:type="paragraph" w:styleId="Date">
    <w:name w:val="Date"/>
    <w:basedOn w:val="Normal"/>
    <w:next w:val="Normal"/>
    <w:link w:val="DateChar"/>
    <w:rsid w:val="009875CB"/>
  </w:style>
  <w:style w:type="character" w:customStyle="1" w:styleId="DateChar">
    <w:name w:val="Date Char"/>
    <w:basedOn w:val="DefaultParagraphFont"/>
    <w:link w:val="Date"/>
    <w:rsid w:val="009875CB"/>
  </w:style>
  <w:style w:type="paragraph" w:styleId="DocumentMap">
    <w:name w:val="Document Map"/>
    <w:basedOn w:val="Normal"/>
    <w:link w:val="DocumentMapChar"/>
    <w:rsid w:val="009875CB"/>
    <w:rPr>
      <w:rFonts w:ascii="Segoe UI" w:hAnsi="Segoe UI" w:cs="Segoe UI"/>
      <w:sz w:val="16"/>
      <w:szCs w:val="16"/>
    </w:rPr>
  </w:style>
  <w:style w:type="character" w:customStyle="1" w:styleId="DocumentMapChar">
    <w:name w:val="Document Map Char"/>
    <w:link w:val="DocumentMap"/>
    <w:rsid w:val="009875CB"/>
    <w:rPr>
      <w:rFonts w:ascii="Segoe UI" w:hAnsi="Segoe UI" w:cs="Segoe UI"/>
      <w:sz w:val="16"/>
      <w:szCs w:val="16"/>
    </w:rPr>
  </w:style>
  <w:style w:type="paragraph" w:styleId="E-mailSignature">
    <w:name w:val="E-mail Signature"/>
    <w:basedOn w:val="Normal"/>
    <w:link w:val="E-mailSignatureChar"/>
    <w:rsid w:val="009875CB"/>
  </w:style>
  <w:style w:type="character" w:customStyle="1" w:styleId="E-mailSignatureChar">
    <w:name w:val="E-mail Signature Char"/>
    <w:basedOn w:val="DefaultParagraphFont"/>
    <w:link w:val="E-mailSignature"/>
    <w:rsid w:val="009875CB"/>
  </w:style>
  <w:style w:type="paragraph" w:styleId="EndnoteText">
    <w:name w:val="endnote text"/>
    <w:basedOn w:val="Normal"/>
    <w:link w:val="EndnoteTextChar"/>
    <w:rsid w:val="009875CB"/>
  </w:style>
  <w:style w:type="character" w:customStyle="1" w:styleId="EndnoteTextChar">
    <w:name w:val="Endnote Text Char"/>
    <w:basedOn w:val="DefaultParagraphFont"/>
    <w:link w:val="EndnoteText"/>
    <w:rsid w:val="009875CB"/>
  </w:style>
  <w:style w:type="paragraph" w:styleId="EnvelopeAddress">
    <w:name w:val="envelope address"/>
    <w:basedOn w:val="Normal"/>
    <w:rsid w:val="009875C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75CB"/>
    <w:rPr>
      <w:rFonts w:ascii="Calibri Light" w:hAnsi="Calibri Light"/>
    </w:rPr>
  </w:style>
  <w:style w:type="paragraph" w:styleId="Footer">
    <w:name w:val="footer"/>
    <w:basedOn w:val="Normal"/>
    <w:link w:val="FooterChar"/>
    <w:rsid w:val="009875CB"/>
    <w:pPr>
      <w:tabs>
        <w:tab w:val="center" w:pos="4513"/>
        <w:tab w:val="right" w:pos="9026"/>
      </w:tabs>
    </w:pPr>
  </w:style>
  <w:style w:type="character" w:customStyle="1" w:styleId="FooterChar">
    <w:name w:val="Footer Char"/>
    <w:basedOn w:val="DefaultParagraphFont"/>
    <w:link w:val="Footer"/>
    <w:rsid w:val="009875CB"/>
  </w:style>
  <w:style w:type="paragraph" w:styleId="FootnoteText">
    <w:name w:val="footnote text"/>
    <w:basedOn w:val="Normal"/>
    <w:link w:val="FootnoteTextChar"/>
    <w:rsid w:val="009875CB"/>
  </w:style>
  <w:style w:type="character" w:customStyle="1" w:styleId="FootnoteTextChar">
    <w:name w:val="Footnote Text Char"/>
    <w:basedOn w:val="DefaultParagraphFont"/>
    <w:link w:val="FootnoteText"/>
    <w:rsid w:val="009875CB"/>
  </w:style>
  <w:style w:type="paragraph" w:styleId="Header">
    <w:name w:val="header"/>
    <w:basedOn w:val="Normal"/>
    <w:link w:val="HeaderChar"/>
    <w:rsid w:val="009875CB"/>
    <w:pPr>
      <w:tabs>
        <w:tab w:val="center" w:pos="4513"/>
        <w:tab w:val="right" w:pos="9026"/>
      </w:tabs>
    </w:pPr>
  </w:style>
  <w:style w:type="character" w:customStyle="1" w:styleId="HeaderChar">
    <w:name w:val="Header Char"/>
    <w:basedOn w:val="DefaultParagraphFont"/>
    <w:link w:val="Header"/>
    <w:rsid w:val="009875CB"/>
  </w:style>
  <w:style w:type="paragraph" w:styleId="HTMLAddress">
    <w:name w:val="HTML Address"/>
    <w:basedOn w:val="Normal"/>
    <w:link w:val="HTMLAddressChar"/>
    <w:rsid w:val="009875CB"/>
    <w:rPr>
      <w:i/>
      <w:iCs/>
    </w:rPr>
  </w:style>
  <w:style w:type="character" w:customStyle="1" w:styleId="HTMLAddressChar">
    <w:name w:val="HTML Address Char"/>
    <w:link w:val="HTMLAddress"/>
    <w:rsid w:val="009875CB"/>
    <w:rPr>
      <w:i/>
      <w:iCs/>
    </w:rPr>
  </w:style>
  <w:style w:type="paragraph" w:styleId="HTMLPreformatted">
    <w:name w:val="HTML Preformatted"/>
    <w:basedOn w:val="Normal"/>
    <w:link w:val="HTMLPreformattedChar"/>
    <w:rsid w:val="009875CB"/>
    <w:rPr>
      <w:rFonts w:ascii="Courier New" w:hAnsi="Courier New" w:cs="Courier New"/>
    </w:rPr>
  </w:style>
  <w:style w:type="character" w:customStyle="1" w:styleId="HTMLPreformattedChar">
    <w:name w:val="HTML Preformatted Char"/>
    <w:link w:val="HTMLPreformatted"/>
    <w:rsid w:val="009875CB"/>
    <w:rPr>
      <w:rFonts w:ascii="Courier New" w:hAnsi="Courier New" w:cs="Courier New"/>
    </w:rPr>
  </w:style>
  <w:style w:type="paragraph" w:styleId="Index2">
    <w:name w:val="index 2"/>
    <w:basedOn w:val="Normal"/>
    <w:next w:val="Normal"/>
    <w:rsid w:val="009875CB"/>
    <w:pPr>
      <w:ind w:left="400" w:hanging="200"/>
    </w:pPr>
  </w:style>
  <w:style w:type="paragraph" w:styleId="Index3">
    <w:name w:val="index 3"/>
    <w:basedOn w:val="Normal"/>
    <w:next w:val="Normal"/>
    <w:rsid w:val="009875CB"/>
    <w:pPr>
      <w:ind w:left="600" w:hanging="200"/>
    </w:pPr>
  </w:style>
  <w:style w:type="paragraph" w:styleId="Index4">
    <w:name w:val="index 4"/>
    <w:basedOn w:val="Normal"/>
    <w:next w:val="Normal"/>
    <w:rsid w:val="009875CB"/>
    <w:pPr>
      <w:ind w:left="800" w:hanging="200"/>
    </w:pPr>
  </w:style>
  <w:style w:type="paragraph" w:styleId="Index5">
    <w:name w:val="index 5"/>
    <w:basedOn w:val="Normal"/>
    <w:next w:val="Normal"/>
    <w:rsid w:val="009875CB"/>
    <w:pPr>
      <w:ind w:left="1000" w:hanging="200"/>
    </w:pPr>
  </w:style>
  <w:style w:type="paragraph" w:styleId="Index6">
    <w:name w:val="index 6"/>
    <w:basedOn w:val="Normal"/>
    <w:next w:val="Normal"/>
    <w:rsid w:val="009875CB"/>
    <w:pPr>
      <w:ind w:left="1200" w:hanging="200"/>
    </w:pPr>
  </w:style>
  <w:style w:type="paragraph" w:styleId="Index7">
    <w:name w:val="index 7"/>
    <w:basedOn w:val="Normal"/>
    <w:next w:val="Normal"/>
    <w:rsid w:val="009875CB"/>
    <w:pPr>
      <w:ind w:left="1400" w:hanging="200"/>
    </w:pPr>
  </w:style>
  <w:style w:type="paragraph" w:styleId="Index8">
    <w:name w:val="index 8"/>
    <w:basedOn w:val="Normal"/>
    <w:next w:val="Normal"/>
    <w:rsid w:val="009875CB"/>
    <w:pPr>
      <w:ind w:left="1600" w:hanging="200"/>
    </w:pPr>
  </w:style>
  <w:style w:type="paragraph" w:styleId="Index9">
    <w:name w:val="index 9"/>
    <w:basedOn w:val="Normal"/>
    <w:next w:val="Normal"/>
    <w:rsid w:val="009875CB"/>
    <w:pPr>
      <w:ind w:left="1800" w:hanging="200"/>
    </w:pPr>
  </w:style>
  <w:style w:type="paragraph" w:styleId="IndexHeading">
    <w:name w:val="index heading"/>
    <w:basedOn w:val="Normal"/>
    <w:next w:val="Index1"/>
    <w:rsid w:val="009875CB"/>
    <w:rPr>
      <w:rFonts w:ascii="Calibri Light" w:hAnsi="Calibri Light"/>
      <w:b/>
      <w:bCs/>
    </w:rPr>
  </w:style>
  <w:style w:type="paragraph" w:styleId="IntenseQuote">
    <w:name w:val="Intense Quote"/>
    <w:basedOn w:val="Normal"/>
    <w:next w:val="Normal"/>
    <w:link w:val="IntenseQuoteChar"/>
    <w:uiPriority w:val="30"/>
    <w:qFormat/>
    <w:rsid w:val="009875C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75CB"/>
    <w:rPr>
      <w:i/>
      <w:iCs/>
      <w:color w:val="4472C4"/>
    </w:rPr>
  </w:style>
  <w:style w:type="paragraph" w:styleId="ListBullet">
    <w:name w:val="List Bullet"/>
    <w:basedOn w:val="Normal"/>
    <w:rsid w:val="009875CB"/>
    <w:pPr>
      <w:numPr>
        <w:numId w:val="22"/>
      </w:numPr>
      <w:contextualSpacing/>
    </w:pPr>
  </w:style>
  <w:style w:type="paragraph" w:styleId="ListBullet2">
    <w:name w:val="List Bullet 2"/>
    <w:basedOn w:val="Normal"/>
    <w:rsid w:val="009875CB"/>
    <w:pPr>
      <w:numPr>
        <w:numId w:val="23"/>
      </w:numPr>
      <w:contextualSpacing/>
    </w:pPr>
  </w:style>
  <w:style w:type="paragraph" w:styleId="ListBullet3">
    <w:name w:val="List Bullet 3"/>
    <w:basedOn w:val="Normal"/>
    <w:rsid w:val="009875CB"/>
    <w:pPr>
      <w:numPr>
        <w:numId w:val="24"/>
      </w:numPr>
      <w:contextualSpacing/>
    </w:pPr>
  </w:style>
  <w:style w:type="paragraph" w:styleId="ListBullet4">
    <w:name w:val="List Bullet 4"/>
    <w:basedOn w:val="Normal"/>
    <w:rsid w:val="009875CB"/>
    <w:pPr>
      <w:numPr>
        <w:numId w:val="25"/>
      </w:numPr>
      <w:contextualSpacing/>
    </w:pPr>
  </w:style>
  <w:style w:type="paragraph" w:styleId="ListBullet5">
    <w:name w:val="List Bullet 5"/>
    <w:basedOn w:val="Normal"/>
    <w:rsid w:val="009875CB"/>
    <w:pPr>
      <w:numPr>
        <w:numId w:val="26"/>
      </w:numPr>
      <w:contextualSpacing/>
    </w:pPr>
  </w:style>
  <w:style w:type="paragraph" w:styleId="ListContinue">
    <w:name w:val="List Continue"/>
    <w:basedOn w:val="Normal"/>
    <w:rsid w:val="009875CB"/>
    <w:pPr>
      <w:spacing w:after="120"/>
      <w:ind w:left="283"/>
      <w:contextualSpacing/>
    </w:pPr>
  </w:style>
  <w:style w:type="paragraph" w:styleId="ListContinue2">
    <w:name w:val="List Continue 2"/>
    <w:basedOn w:val="Normal"/>
    <w:rsid w:val="009875CB"/>
    <w:pPr>
      <w:spacing w:after="120"/>
      <w:ind w:left="566"/>
      <w:contextualSpacing/>
    </w:pPr>
  </w:style>
  <w:style w:type="paragraph" w:styleId="ListContinue3">
    <w:name w:val="List Continue 3"/>
    <w:basedOn w:val="Normal"/>
    <w:rsid w:val="009875CB"/>
    <w:pPr>
      <w:spacing w:after="120"/>
      <w:ind w:left="849"/>
      <w:contextualSpacing/>
    </w:pPr>
  </w:style>
  <w:style w:type="paragraph" w:styleId="ListContinue4">
    <w:name w:val="List Continue 4"/>
    <w:basedOn w:val="Normal"/>
    <w:rsid w:val="009875CB"/>
    <w:pPr>
      <w:spacing w:after="120"/>
      <w:ind w:left="1132"/>
      <w:contextualSpacing/>
    </w:pPr>
  </w:style>
  <w:style w:type="paragraph" w:styleId="ListContinue5">
    <w:name w:val="List Continue 5"/>
    <w:basedOn w:val="Normal"/>
    <w:rsid w:val="009875CB"/>
    <w:pPr>
      <w:spacing w:after="120"/>
      <w:ind w:left="1415"/>
      <w:contextualSpacing/>
    </w:pPr>
  </w:style>
  <w:style w:type="paragraph" w:styleId="ListNumber">
    <w:name w:val="List Number"/>
    <w:basedOn w:val="Normal"/>
    <w:rsid w:val="009875CB"/>
    <w:pPr>
      <w:numPr>
        <w:numId w:val="27"/>
      </w:numPr>
      <w:contextualSpacing/>
    </w:pPr>
  </w:style>
  <w:style w:type="paragraph" w:styleId="ListNumber2">
    <w:name w:val="List Number 2"/>
    <w:basedOn w:val="Normal"/>
    <w:rsid w:val="009875CB"/>
    <w:pPr>
      <w:numPr>
        <w:numId w:val="28"/>
      </w:numPr>
      <w:contextualSpacing/>
    </w:pPr>
  </w:style>
  <w:style w:type="paragraph" w:styleId="ListNumber3">
    <w:name w:val="List Number 3"/>
    <w:basedOn w:val="Normal"/>
    <w:rsid w:val="009875CB"/>
    <w:pPr>
      <w:numPr>
        <w:numId w:val="29"/>
      </w:numPr>
      <w:contextualSpacing/>
    </w:pPr>
  </w:style>
  <w:style w:type="paragraph" w:styleId="ListNumber4">
    <w:name w:val="List Number 4"/>
    <w:basedOn w:val="Normal"/>
    <w:rsid w:val="009875CB"/>
    <w:pPr>
      <w:numPr>
        <w:numId w:val="30"/>
      </w:numPr>
      <w:contextualSpacing/>
    </w:pPr>
  </w:style>
  <w:style w:type="paragraph" w:styleId="ListNumber5">
    <w:name w:val="List Number 5"/>
    <w:basedOn w:val="Normal"/>
    <w:rsid w:val="009875CB"/>
    <w:pPr>
      <w:numPr>
        <w:numId w:val="31"/>
      </w:numPr>
      <w:contextualSpacing/>
    </w:pPr>
  </w:style>
  <w:style w:type="paragraph" w:styleId="ListParagraph">
    <w:name w:val="List Paragraph"/>
    <w:basedOn w:val="Normal"/>
    <w:uiPriority w:val="34"/>
    <w:qFormat/>
    <w:rsid w:val="009875CB"/>
    <w:pPr>
      <w:ind w:left="720"/>
    </w:pPr>
  </w:style>
  <w:style w:type="paragraph" w:styleId="MacroText">
    <w:name w:val="macro"/>
    <w:link w:val="MacroTextChar"/>
    <w:rsid w:val="009875C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9875CB"/>
    <w:rPr>
      <w:rFonts w:ascii="Courier New" w:hAnsi="Courier New" w:cs="Courier New"/>
    </w:rPr>
  </w:style>
  <w:style w:type="paragraph" w:styleId="MessageHeader">
    <w:name w:val="Message Header"/>
    <w:basedOn w:val="Normal"/>
    <w:link w:val="MessageHeaderChar"/>
    <w:rsid w:val="009875C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75CB"/>
    <w:rPr>
      <w:rFonts w:ascii="Calibri Light" w:eastAsia="Times New Roman" w:hAnsi="Calibri Light" w:cs="Times New Roman"/>
      <w:sz w:val="24"/>
      <w:szCs w:val="24"/>
      <w:shd w:val="pct20" w:color="auto" w:fill="auto"/>
    </w:rPr>
  </w:style>
  <w:style w:type="paragraph" w:styleId="NoSpacing">
    <w:name w:val="No Spacing"/>
    <w:uiPriority w:val="1"/>
    <w:qFormat/>
    <w:rsid w:val="009875CB"/>
    <w:pPr>
      <w:overflowPunct w:val="0"/>
      <w:autoSpaceDE w:val="0"/>
      <w:autoSpaceDN w:val="0"/>
      <w:adjustRightInd w:val="0"/>
      <w:textAlignment w:val="baseline"/>
    </w:pPr>
  </w:style>
  <w:style w:type="paragraph" w:styleId="NormalWeb">
    <w:name w:val="Normal (Web)"/>
    <w:basedOn w:val="Normal"/>
    <w:rsid w:val="009875CB"/>
    <w:rPr>
      <w:sz w:val="24"/>
      <w:szCs w:val="24"/>
    </w:rPr>
  </w:style>
  <w:style w:type="paragraph" w:styleId="NormalIndent">
    <w:name w:val="Normal Indent"/>
    <w:basedOn w:val="Normal"/>
    <w:rsid w:val="009875CB"/>
    <w:pPr>
      <w:ind w:left="720"/>
    </w:pPr>
  </w:style>
  <w:style w:type="paragraph" w:styleId="NoteHeading">
    <w:name w:val="Note Heading"/>
    <w:basedOn w:val="Normal"/>
    <w:next w:val="Normal"/>
    <w:link w:val="NoteHeadingChar"/>
    <w:rsid w:val="009875CB"/>
  </w:style>
  <w:style w:type="character" w:customStyle="1" w:styleId="NoteHeadingChar">
    <w:name w:val="Note Heading Char"/>
    <w:basedOn w:val="DefaultParagraphFont"/>
    <w:link w:val="NoteHeading"/>
    <w:rsid w:val="009875CB"/>
  </w:style>
  <w:style w:type="paragraph" w:styleId="PlainText">
    <w:name w:val="Plain Text"/>
    <w:basedOn w:val="Normal"/>
    <w:link w:val="PlainTextChar"/>
    <w:rsid w:val="009875CB"/>
    <w:rPr>
      <w:rFonts w:ascii="Courier New" w:hAnsi="Courier New" w:cs="Courier New"/>
    </w:rPr>
  </w:style>
  <w:style w:type="character" w:customStyle="1" w:styleId="PlainTextChar">
    <w:name w:val="Plain Text Char"/>
    <w:link w:val="PlainText"/>
    <w:rsid w:val="009875CB"/>
    <w:rPr>
      <w:rFonts w:ascii="Courier New" w:hAnsi="Courier New" w:cs="Courier New"/>
    </w:rPr>
  </w:style>
  <w:style w:type="paragraph" w:styleId="Quote">
    <w:name w:val="Quote"/>
    <w:basedOn w:val="Normal"/>
    <w:next w:val="Normal"/>
    <w:link w:val="QuoteChar"/>
    <w:uiPriority w:val="29"/>
    <w:qFormat/>
    <w:rsid w:val="009875CB"/>
    <w:pPr>
      <w:spacing w:before="200" w:after="160"/>
      <w:ind w:left="864" w:right="864"/>
      <w:jc w:val="center"/>
    </w:pPr>
    <w:rPr>
      <w:i/>
      <w:iCs/>
      <w:color w:val="404040"/>
    </w:rPr>
  </w:style>
  <w:style w:type="character" w:customStyle="1" w:styleId="QuoteChar">
    <w:name w:val="Quote Char"/>
    <w:link w:val="Quote"/>
    <w:uiPriority w:val="29"/>
    <w:rsid w:val="009875CB"/>
    <w:rPr>
      <w:i/>
      <w:iCs/>
      <w:color w:val="404040"/>
    </w:rPr>
  </w:style>
  <w:style w:type="paragraph" w:styleId="Salutation">
    <w:name w:val="Salutation"/>
    <w:basedOn w:val="Normal"/>
    <w:next w:val="Normal"/>
    <w:link w:val="SalutationChar"/>
    <w:rsid w:val="009875CB"/>
  </w:style>
  <w:style w:type="character" w:customStyle="1" w:styleId="SalutationChar">
    <w:name w:val="Salutation Char"/>
    <w:basedOn w:val="DefaultParagraphFont"/>
    <w:link w:val="Salutation"/>
    <w:rsid w:val="009875CB"/>
  </w:style>
  <w:style w:type="paragraph" w:styleId="Signature">
    <w:name w:val="Signature"/>
    <w:basedOn w:val="Normal"/>
    <w:link w:val="SignatureChar"/>
    <w:rsid w:val="009875CB"/>
    <w:pPr>
      <w:ind w:left="4252"/>
    </w:pPr>
  </w:style>
  <w:style w:type="character" w:customStyle="1" w:styleId="SignatureChar">
    <w:name w:val="Signature Char"/>
    <w:basedOn w:val="DefaultParagraphFont"/>
    <w:link w:val="Signature"/>
    <w:rsid w:val="009875CB"/>
  </w:style>
  <w:style w:type="paragraph" w:styleId="Subtitle">
    <w:name w:val="Subtitle"/>
    <w:basedOn w:val="Normal"/>
    <w:next w:val="Normal"/>
    <w:link w:val="SubtitleChar"/>
    <w:qFormat/>
    <w:rsid w:val="009875CB"/>
    <w:pPr>
      <w:spacing w:after="60"/>
      <w:jc w:val="center"/>
      <w:outlineLvl w:val="1"/>
    </w:pPr>
    <w:rPr>
      <w:rFonts w:ascii="Calibri Light" w:hAnsi="Calibri Light"/>
      <w:sz w:val="24"/>
      <w:szCs w:val="24"/>
    </w:rPr>
  </w:style>
  <w:style w:type="character" w:customStyle="1" w:styleId="SubtitleChar">
    <w:name w:val="Subtitle Char"/>
    <w:link w:val="Subtitle"/>
    <w:rsid w:val="009875CB"/>
    <w:rPr>
      <w:rFonts w:ascii="Calibri Light" w:eastAsia="Times New Roman" w:hAnsi="Calibri Light" w:cs="Times New Roman"/>
      <w:sz w:val="24"/>
      <w:szCs w:val="24"/>
    </w:rPr>
  </w:style>
  <w:style w:type="paragraph" w:styleId="TableofAuthorities">
    <w:name w:val="table of authorities"/>
    <w:basedOn w:val="Normal"/>
    <w:next w:val="Normal"/>
    <w:rsid w:val="009875CB"/>
    <w:pPr>
      <w:ind w:left="200" w:hanging="200"/>
    </w:pPr>
  </w:style>
  <w:style w:type="paragraph" w:styleId="TableofFigures">
    <w:name w:val="table of figures"/>
    <w:basedOn w:val="Normal"/>
    <w:next w:val="Normal"/>
    <w:rsid w:val="009875CB"/>
  </w:style>
  <w:style w:type="paragraph" w:styleId="Title">
    <w:name w:val="Title"/>
    <w:basedOn w:val="Normal"/>
    <w:next w:val="Normal"/>
    <w:link w:val="TitleChar"/>
    <w:qFormat/>
    <w:rsid w:val="009875C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75CB"/>
    <w:rPr>
      <w:rFonts w:ascii="Calibri Light" w:eastAsia="Times New Roman" w:hAnsi="Calibri Light" w:cs="Times New Roman"/>
      <w:b/>
      <w:bCs/>
      <w:kern w:val="28"/>
      <w:sz w:val="32"/>
      <w:szCs w:val="32"/>
    </w:rPr>
  </w:style>
  <w:style w:type="paragraph" w:styleId="TOAHeading">
    <w:name w:val="toa heading"/>
    <w:basedOn w:val="Normal"/>
    <w:next w:val="Normal"/>
    <w:rsid w:val="009875CB"/>
    <w:pPr>
      <w:spacing w:before="120"/>
    </w:pPr>
    <w:rPr>
      <w:rFonts w:ascii="Calibri Light" w:hAnsi="Calibri Light"/>
      <w:b/>
      <w:bCs/>
      <w:sz w:val="24"/>
      <w:szCs w:val="24"/>
    </w:rPr>
  </w:style>
  <w:style w:type="paragraph" w:styleId="TOC5">
    <w:name w:val="toc 5"/>
    <w:basedOn w:val="TOC4"/>
    <w:rsid w:val="00BA2604"/>
    <w:pPr>
      <w:ind w:left="1701" w:hanging="1701"/>
    </w:pPr>
  </w:style>
  <w:style w:type="paragraph" w:styleId="TOC6">
    <w:name w:val="toc 6"/>
    <w:basedOn w:val="TOC5"/>
    <w:next w:val="Normal"/>
    <w:rsid w:val="00BA2604"/>
    <w:pPr>
      <w:ind w:left="1985" w:hanging="1985"/>
    </w:pPr>
  </w:style>
  <w:style w:type="paragraph" w:styleId="TOC7">
    <w:name w:val="toc 7"/>
    <w:basedOn w:val="TOC6"/>
    <w:next w:val="Normal"/>
    <w:rsid w:val="00BA2604"/>
    <w:pPr>
      <w:ind w:left="2268" w:hanging="2268"/>
    </w:pPr>
  </w:style>
  <w:style w:type="paragraph" w:styleId="TOC9">
    <w:name w:val="toc 9"/>
    <w:basedOn w:val="TOC8"/>
    <w:rsid w:val="00BA2604"/>
    <w:pPr>
      <w:ind w:left="1418" w:hanging="1418"/>
    </w:pPr>
  </w:style>
  <w:style w:type="paragraph" w:styleId="TOCHeading">
    <w:name w:val="TOC Heading"/>
    <w:basedOn w:val="Heading1"/>
    <w:next w:val="Normal"/>
    <w:uiPriority w:val="39"/>
    <w:semiHidden/>
    <w:unhideWhenUsed/>
    <w:qFormat/>
    <w:rsid w:val="009875CB"/>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Normal"/>
    <w:rsid w:val="00BA2604"/>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BA26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BA260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BA260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BA260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BA26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5445979">
      <w:bodyDiv w:val="1"/>
      <w:marLeft w:val="0"/>
      <w:marRight w:val="0"/>
      <w:marTop w:val="0"/>
      <w:marBottom w:val="0"/>
      <w:divBdr>
        <w:top w:val="none" w:sz="0" w:space="0" w:color="auto"/>
        <w:left w:val="none" w:sz="0" w:space="0" w:color="auto"/>
        <w:bottom w:val="none" w:sz="0" w:space="0" w:color="auto"/>
        <w:right w:val="none" w:sz="0" w:space="0" w:color="auto"/>
      </w:divBdr>
    </w:div>
    <w:div w:id="708993435">
      <w:bodyDiv w:val="1"/>
      <w:marLeft w:val="0"/>
      <w:marRight w:val="0"/>
      <w:marTop w:val="0"/>
      <w:marBottom w:val="0"/>
      <w:divBdr>
        <w:top w:val="none" w:sz="0" w:space="0" w:color="auto"/>
        <w:left w:val="none" w:sz="0" w:space="0" w:color="auto"/>
        <w:bottom w:val="none" w:sz="0" w:space="0" w:color="auto"/>
        <w:right w:val="none" w:sz="0" w:space="0" w:color="auto"/>
      </w:divBdr>
    </w:div>
    <w:div w:id="118116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uri.etsi.org/ngn/params/xml/simservs/xcap" TargetMode="External"/><Relationship Id="rId18" Type="http://schemas.openxmlformats.org/officeDocument/2006/relationships/oleObject" Target="embeddings/Microsoft_Visio_2003-2010_Drawing1.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uri.etsi.org/ngn/params/xml/simservs/xcap"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www.w3.org/2001/XMLSchema"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4</Pages>
  <Words>7350</Words>
  <Characters>38959</Characters>
  <Application>Microsoft Office Word</Application>
  <DocSecurity>0</DocSecurity>
  <Lines>324</Lines>
  <Paragraphs>92</Paragraphs>
  <ScaleCrop>false</ScaleCrop>
  <HeadingPairs>
    <vt:vector size="2" baseType="variant">
      <vt:variant>
        <vt:lpstr>Title</vt:lpstr>
      </vt:variant>
      <vt:variant>
        <vt:i4>1</vt:i4>
      </vt:variant>
    </vt:vector>
  </HeadingPairs>
  <TitlesOfParts>
    <vt:vector size="1" baseType="lpstr">
      <vt:lpstr>3GPP TS 24.239</vt:lpstr>
    </vt:vector>
  </TitlesOfParts>
  <Manager/>
  <Company/>
  <LinksUpToDate>false</LinksUpToDate>
  <CharactersWithSpaces>46217</CharactersWithSpaces>
  <SharedDoc>false</SharedDoc>
  <HyperlinkBase/>
  <HLinks>
    <vt:vector size="18" baseType="variant">
      <vt:variant>
        <vt:i4>6094941</vt:i4>
      </vt:variant>
      <vt:variant>
        <vt:i4>201</vt:i4>
      </vt:variant>
      <vt:variant>
        <vt:i4>0</vt:i4>
      </vt:variant>
      <vt:variant>
        <vt:i4>5</vt:i4>
      </vt:variant>
      <vt:variant>
        <vt:lpwstr>http://www.w3.org/2001/XMLSchema</vt:lpwstr>
      </vt:variant>
      <vt:variant>
        <vt:lpwstr/>
      </vt:variant>
      <vt:variant>
        <vt:i4>4980800</vt:i4>
      </vt:variant>
      <vt:variant>
        <vt:i4>198</vt:i4>
      </vt:variant>
      <vt:variant>
        <vt:i4>0</vt:i4>
      </vt:variant>
      <vt:variant>
        <vt:i4>5</vt:i4>
      </vt:variant>
      <vt:variant>
        <vt:lpwstr>http://uri.etsi.org/ngn/params/xml/simservs/xcap</vt:lpwstr>
      </vt:variant>
      <vt:variant>
        <vt:lpwstr/>
      </vt:variant>
      <vt:variant>
        <vt:i4>4980800</vt:i4>
      </vt:variant>
      <vt:variant>
        <vt:i4>195</vt:i4>
      </vt:variant>
      <vt:variant>
        <vt:i4>0</vt:i4>
      </vt:variant>
      <vt:variant>
        <vt:i4>5</vt:i4>
      </vt:variant>
      <vt:variant>
        <vt:lpwstr>http://uri.etsi.org/ngn/params/xml/simservs/xc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39</dc:title>
  <dc:subject>Flexible Alerting (FA) using IP Multimedia (IM) Core Network (CN) subsystem; Protocol specification (Release 18)</dc:subject>
  <dc:creator>MCC Support</dc:creator>
  <cp:keywords>supplementary service, LTE, UMTS, network, IMS, multimedia, IP, protocol</cp:keywords>
  <dc:description/>
  <cp:lastModifiedBy>Wilhelm Meding</cp:lastModifiedBy>
  <cp:revision>3</cp:revision>
  <dcterms:created xsi:type="dcterms:W3CDTF">2024-07-02T05:55:00Z</dcterms:created>
  <dcterms:modified xsi:type="dcterms:W3CDTF">2024-07-02T05:55:00Z</dcterms:modified>
</cp:coreProperties>
</file>